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505F" w:rsidRPr="00A42BEA" w:rsidRDefault="007E505F" w:rsidP="007E505F">
      <w:pPr>
        <w:jc w:val="center"/>
        <w:rPr>
          <w:rFonts w:eastAsia="MS Mincho"/>
          <w:sz w:val="28"/>
          <w:szCs w:val="28"/>
        </w:rPr>
      </w:pPr>
      <w:r w:rsidRPr="00A42BEA">
        <w:rPr>
          <w:rFonts w:eastAsia="MS Mincho"/>
          <w:sz w:val="28"/>
          <w:szCs w:val="28"/>
        </w:rPr>
        <w:t>МИНИСТЕРСТВО ОБРАЗОВАНИЯ И НАУКИ</w:t>
      </w:r>
    </w:p>
    <w:p w:rsidR="007E505F" w:rsidRPr="00A42BEA" w:rsidRDefault="007E505F" w:rsidP="007E505F">
      <w:pPr>
        <w:jc w:val="center"/>
        <w:rPr>
          <w:rFonts w:eastAsia="MS Mincho"/>
          <w:sz w:val="28"/>
          <w:szCs w:val="28"/>
        </w:rPr>
      </w:pPr>
      <w:r w:rsidRPr="00A42BEA">
        <w:rPr>
          <w:rFonts w:eastAsia="MS Mincho"/>
          <w:sz w:val="28"/>
          <w:szCs w:val="28"/>
        </w:rPr>
        <w:t>РОССИЙСКОЙ ФЕДЕРАЦИИ</w:t>
      </w:r>
    </w:p>
    <w:p w:rsidR="007E505F" w:rsidRPr="00384B29" w:rsidRDefault="007E505F" w:rsidP="007E505F">
      <w:pPr>
        <w:jc w:val="center"/>
        <w:rPr>
          <w:rFonts w:eastAsia="MS Mincho"/>
          <w:sz w:val="28"/>
          <w:szCs w:val="28"/>
        </w:rPr>
      </w:pPr>
      <w:r w:rsidRPr="00384B29">
        <w:rPr>
          <w:rFonts w:eastAsia="MS Mincho"/>
          <w:sz w:val="28"/>
          <w:szCs w:val="28"/>
        </w:rPr>
        <w:t>ФЕДЕРАЛЬНОЕ АГЕНТСТВО ПО ОБРАЗОВАНИЮ</w:t>
      </w:r>
    </w:p>
    <w:p w:rsidR="007E505F" w:rsidRPr="00A42BEA" w:rsidRDefault="007E505F" w:rsidP="007E505F">
      <w:pPr>
        <w:jc w:val="center"/>
        <w:rPr>
          <w:rFonts w:eastAsia="MS Mincho"/>
          <w:sz w:val="28"/>
          <w:szCs w:val="28"/>
        </w:rPr>
      </w:pPr>
      <w:r w:rsidRPr="00A42BEA">
        <w:rPr>
          <w:rFonts w:eastAsia="MS Mincho"/>
          <w:sz w:val="28"/>
          <w:szCs w:val="28"/>
        </w:rPr>
        <w:t>ФГБО УВПО НАЦИОНАЛЬНЫЙ ИССЛЕДОВАТЕЛЬСКИЙ УНИВЕРСИТЕТ «МОСКОВСКИЙ ЭНЕРГЕТИЧЕСКИЙ ИНСТИТУТ (ТЕХНИЧЕСКИЙ УНИВЕРСИТЕТ)»</w:t>
      </w:r>
    </w:p>
    <w:p w:rsidR="007E505F" w:rsidRPr="00A42BEA" w:rsidRDefault="007E505F" w:rsidP="007E505F">
      <w:pPr>
        <w:pBdr>
          <w:bottom w:val="single" w:sz="12" w:space="1" w:color="auto"/>
        </w:pBdr>
        <w:jc w:val="center"/>
        <w:rPr>
          <w:rFonts w:eastAsia="MS Mincho"/>
          <w:sz w:val="28"/>
          <w:szCs w:val="28"/>
        </w:rPr>
      </w:pPr>
      <w:r w:rsidRPr="00A42BEA">
        <w:rPr>
          <w:rFonts w:eastAsia="MS Mincho"/>
          <w:sz w:val="28"/>
          <w:szCs w:val="28"/>
        </w:rPr>
        <w:t>Кафедра «</w:t>
      </w:r>
      <w:r>
        <w:rPr>
          <w:rFonts w:eastAsia="MS Mincho"/>
          <w:sz w:val="28"/>
          <w:szCs w:val="28"/>
        </w:rPr>
        <w:t>Безопасность и информационные технологии</w:t>
      </w:r>
      <w:r w:rsidRPr="00A42BEA">
        <w:rPr>
          <w:rFonts w:eastAsia="MS Mincho"/>
          <w:sz w:val="28"/>
          <w:szCs w:val="28"/>
        </w:rPr>
        <w:t>»</w:t>
      </w:r>
    </w:p>
    <w:p w:rsidR="007E505F" w:rsidRPr="00A42BEA" w:rsidRDefault="007E505F" w:rsidP="007E505F">
      <w:pPr>
        <w:jc w:val="center"/>
        <w:rPr>
          <w:rFonts w:eastAsia="MS Mincho"/>
          <w:sz w:val="28"/>
          <w:szCs w:val="28"/>
        </w:rPr>
      </w:pPr>
    </w:p>
    <w:p w:rsidR="007E505F" w:rsidRPr="00A42BEA" w:rsidRDefault="007E505F" w:rsidP="007E505F">
      <w:pPr>
        <w:snapToGrid w:val="0"/>
        <w:ind w:firstLine="851"/>
        <w:jc w:val="center"/>
        <w:rPr>
          <w:caps/>
          <w:color w:val="000000"/>
          <w:sz w:val="28"/>
          <w:szCs w:val="28"/>
        </w:rPr>
      </w:pPr>
    </w:p>
    <w:p w:rsidR="007E505F" w:rsidRPr="00A42BEA" w:rsidRDefault="007E505F" w:rsidP="007E505F">
      <w:pPr>
        <w:snapToGrid w:val="0"/>
        <w:ind w:firstLine="851"/>
        <w:jc w:val="center"/>
        <w:rPr>
          <w:b/>
          <w:caps/>
          <w:color w:val="000000"/>
          <w:sz w:val="28"/>
          <w:szCs w:val="28"/>
        </w:rPr>
      </w:pPr>
      <w:r>
        <w:rPr>
          <w:b/>
          <w:caps/>
          <w:color w:val="000000"/>
          <w:sz w:val="28"/>
          <w:szCs w:val="28"/>
        </w:rPr>
        <w:t>Практическая работа</w:t>
      </w:r>
    </w:p>
    <w:p w:rsidR="007E505F" w:rsidRPr="00A42BEA" w:rsidRDefault="007E505F" w:rsidP="007E505F">
      <w:pPr>
        <w:snapToGrid w:val="0"/>
        <w:ind w:firstLine="851"/>
        <w:jc w:val="center"/>
        <w:rPr>
          <w:caps/>
          <w:color w:val="000000"/>
          <w:sz w:val="28"/>
          <w:szCs w:val="28"/>
        </w:rPr>
      </w:pPr>
    </w:p>
    <w:p w:rsidR="007E505F" w:rsidRPr="00A42BEA" w:rsidRDefault="007E505F" w:rsidP="007E505F">
      <w:pPr>
        <w:spacing w:line="360" w:lineRule="auto"/>
        <w:jc w:val="center"/>
        <w:rPr>
          <w:rFonts w:eastAsia="MS Mincho"/>
          <w:sz w:val="28"/>
          <w:szCs w:val="28"/>
        </w:rPr>
      </w:pPr>
      <w:r w:rsidRPr="00A42BEA">
        <w:rPr>
          <w:rFonts w:eastAsia="MS Mincho"/>
          <w:sz w:val="28"/>
          <w:szCs w:val="28"/>
        </w:rPr>
        <w:t>по дисциплине «</w:t>
      </w:r>
      <w:r w:rsidRPr="007E505F">
        <w:rPr>
          <w:rFonts w:eastAsia="MS Mincho"/>
          <w:sz w:val="28"/>
          <w:szCs w:val="28"/>
        </w:rPr>
        <w:t>Стандартизация, сертификация и управление качество</w:t>
      </w:r>
      <w:r>
        <w:rPr>
          <w:rFonts w:eastAsia="MS Mincho"/>
          <w:sz w:val="28"/>
          <w:szCs w:val="28"/>
        </w:rPr>
        <w:t>м программного обеспечения</w:t>
      </w:r>
      <w:r w:rsidRPr="00A42BEA">
        <w:rPr>
          <w:rFonts w:eastAsia="MS Mincho"/>
          <w:sz w:val="28"/>
          <w:szCs w:val="28"/>
        </w:rPr>
        <w:t>»</w:t>
      </w:r>
    </w:p>
    <w:p w:rsidR="007E505F" w:rsidRPr="00A42BEA" w:rsidRDefault="007E505F" w:rsidP="007E505F">
      <w:pPr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9072"/>
        </w:tabs>
        <w:snapToGrid w:val="0"/>
        <w:ind w:right="-1" w:firstLine="1560"/>
        <w:rPr>
          <w:color w:val="000000"/>
          <w:sz w:val="28"/>
          <w:szCs w:val="28"/>
        </w:rPr>
      </w:pPr>
      <w:r w:rsidRPr="00A42BEA">
        <w:rPr>
          <w:color w:val="000000"/>
          <w:sz w:val="28"/>
          <w:szCs w:val="28"/>
        </w:rPr>
        <w:t>Студент группы:</w:t>
      </w:r>
      <w:r w:rsidRPr="00A42BEA">
        <w:rPr>
          <w:color w:val="000000"/>
          <w:sz w:val="28"/>
          <w:szCs w:val="28"/>
          <w:u w:val="single"/>
        </w:rPr>
        <w:t xml:space="preserve">             </w:t>
      </w:r>
      <w:r>
        <w:rPr>
          <w:color w:val="000000"/>
          <w:sz w:val="28"/>
          <w:szCs w:val="28"/>
          <w:u w:val="single"/>
        </w:rPr>
        <w:t>Кушнир А.С.</w:t>
      </w:r>
      <w:r w:rsidRPr="00A42BEA">
        <w:rPr>
          <w:color w:val="000000"/>
          <w:sz w:val="28"/>
          <w:szCs w:val="28"/>
          <w:u w:val="single"/>
        </w:rPr>
        <w:tab/>
      </w:r>
      <w:r w:rsidRPr="00A42BEA">
        <w:rPr>
          <w:color w:val="FFFFFF"/>
          <w:sz w:val="28"/>
          <w:szCs w:val="28"/>
          <w:u w:val="single"/>
        </w:rPr>
        <w:t>.</w:t>
      </w:r>
    </w:p>
    <w:p w:rsidR="007E505F" w:rsidRPr="00A42BEA" w:rsidRDefault="007E505F" w:rsidP="007E505F">
      <w:pPr>
        <w:tabs>
          <w:tab w:val="left" w:pos="1160"/>
          <w:tab w:val="center" w:pos="4677"/>
          <w:tab w:val="center" w:pos="9072"/>
        </w:tabs>
        <w:snapToGrid w:val="0"/>
        <w:ind w:firstLine="1560"/>
        <w:jc w:val="center"/>
        <w:rPr>
          <w:color w:val="000000"/>
          <w:sz w:val="28"/>
          <w:szCs w:val="28"/>
        </w:rPr>
      </w:pPr>
      <w:r w:rsidRPr="00A42BEA">
        <w:rPr>
          <w:color w:val="000000"/>
          <w:sz w:val="28"/>
          <w:szCs w:val="28"/>
        </w:rPr>
        <w:t xml:space="preserve">                                          (Ф.И.О.)</w:t>
      </w: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  <w:tab w:val="center" w:pos="9072"/>
        </w:tabs>
        <w:snapToGrid w:val="0"/>
        <w:ind w:firstLine="1560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center" w:pos="9072"/>
        </w:tabs>
        <w:snapToGrid w:val="0"/>
        <w:ind w:firstLine="15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</w:t>
      </w:r>
      <w:r w:rsidRPr="00A42BEA">
        <w:rPr>
          <w:color w:val="000000"/>
          <w:sz w:val="28"/>
          <w:szCs w:val="28"/>
        </w:rPr>
        <w:t>:</w:t>
      </w:r>
      <w:r w:rsidRPr="00A42BEA">
        <w:rPr>
          <w:color w:val="000000"/>
          <w:sz w:val="28"/>
          <w:szCs w:val="28"/>
          <w:u w:val="single"/>
        </w:rPr>
        <w:t xml:space="preserve">                  </w:t>
      </w:r>
      <w:r>
        <w:rPr>
          <w:color w:val="000000"/>
          <w:sz w:val="28"/>
          <w:szCs w:val="28"/>
          <w:u w:val="single"/>
        </w:rPr>
        <w:t>Раскатова М.В.</w:t>
      </w:r>
      <w:r w:rsidRPr="00A42BEA">
        <w:rPr>
          <w:color w:val="000000"/>
          <w:sz w:val="28"/>
          <w:szCs w:val="28"/>
          <w:u w:val="single"/>
        </w:rPr>
        <w:t xml:space="preserve">                                    </w:t>
      </w:r>
      <w:r w:rsidRPr="00A42BEA">
        <w:rPr>
          <w:color w:val="FFFFFF"/>
          <w:sz w:val="28"/>
          <w:szCs w:val="28"/>
          <w:u w:val="single"/>
        </w:rPr>
        <w:t>.</w:t>
      </w: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rPr>
          <w:color w:val="000000"/>
          <w:sz w:val="28"/>
          <w:szCs w:val="28"/>
        </w:rPr>
      </w:pPr>
      <w:r w:rsidRPr="00A42BEA">
        <w:rPr>
          <w:color w:val="000000"/>
          <w:sz w:val="28"/>
          <w:szCs w:val="28"/>
        </w:rPr>
        <w:t xml:space="preserve">                                              (уч. степень, звание, Ф.И.О.)</w:t>
      </w: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</w:tabs>
        <w:snapToGrid w:val="0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center" w:pos="4677"/>
          <w:tab w:val="left" w:pos="6300"/>
          <w:tab w:val="left" w:pos="7380"/>
        </w:tabs>
        <w:snapToGrid w:val="0"/>
        <w:ind w:firstLine="851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right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A42BEA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</w:p>
    <w:p w:rsidR="007E505F" w:rsidRPr="002D3499" w:rsidRDefault="007E505F" w:rsidP="007E505F">
      <w:pPr>
        <w:tabs>
          <w:tab w:val="left" w:pos="1160"/>
          <w:tab w:val="center" w:pos="4677"/>
          <w:tab w:val="left" w:pos="7380"/>
        </w:tabs>
        <w:snapToGrid w:val="0"/>
        <w:ind w:firstLine="851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осква 2019</w:t>
      </w:r>
    </w:p>
    <w:p w:rsidR="007E505F" w:rsidRDefault="007E505F">
      <w:pPr>
        <w:spacing w:after="200" w:line="276" w:lineRule="auto"/>
        <w:rPr>
          <w:rFonts w:eastAsiaTheme="majorEastAsia"/>
          <w:b/>
          <w:color w:val="000000" w:themeColor="text1"/>
          <w:sz w:val="32"/>
          <w:szCs w:val="32"/>
        </w:rPr>
      </w:pPr>
      <w:bookmarkStart w:id="0" w:name="_Toc9424121"/>
      <w:r>
        <w:br w:type="page"/>
      </w:r>
    </w:p>
    <w:sdt>
      <w:sdtPr>
        <w:rPr>
          <w:rFonts w:ascii="Times New Roman" w:hAnsi="Times New Roman" w:cs="Times New Roman"/>
          <w:b/>
          <w:color w:val="000000" w:themeColor="text1"/>
          <w:szCs w:val="28"/>
        </w:rPr>
        <w:id w:val="1874035889"/>
        <w:docPartObj>
          <w:docPartGallery w:val="Table of Contents"/>
          <w:docPartUnique/>
        </w:docPartObj>
      </w:sdtPr>
      <w:sdtEndPr>
        <w:rPr>
          <w:rFonts w:eastAsia="Times New Roman"/>
          <w:bCs/>
          <w:color w:val="auto"/>
          <w:sz w:val="24"/>
          <w:szCs w:val="24"/>
        </w:rPr>
      </w:sdtEndPr>
      <w:sdtContent>
        <w:p w:rsidR="007E505F" w:rsidRPr="007E505F" w:rsidRDefault="007E505F" w:rsidP="00B67CC5">
          <w:pPr>
            <w:pStyle w:val="a6"/>
            <w:spacing w:line="360" w:lineRule="auto"/>
            <w:rPr>
              <w:rFonts w:ascii="Times New Roman" w:hAnsi="Times New Roman" w:cs="Times New Roman"/>
              <w:b/>
              <w:color w:val="000000" w:themeColor="text1"/>
              <w:szCs w:val="28"/>
            </w:rPr>
          </w:pPr>
          <w:r w:rsidRPr="007E505F">
            <w:rPr>
              <w:rFonts w:ascii="Times New Roman" w:hAnsi="Times New Roman" w:cs="Times New Roman"/>
              <w:b/>
              <w:color w:val="000000" w:themeColor="text1"/>
              <w:szCs w:val="28"/>
            </w:rPr>
            <w:t>Оглавление</w:t>
          </w:r>
        </w:p>
        <w:p w:rsidR="00B67CC5" w:rsidRPr="00B67CC5" w:rsidRDefault="007E505F" w:rsidP="00B67CC5">
          <w:pPr>
            <w:pStyle w:val="11"/>
            <w:tabs>
              <w:tab w:val="left" w:pos="4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B67CC5">
            <w:rPr>
              <w:sz w:val="28"/>
              <w:szCs w:val="28"/>
            </w:rPr>
            <w:fldChar w:fldCharType="begin"/>
          </w:r>
          <w:r w:rsidRPr="00B67CC5">
            <w:rPr>
              <w:sz w:val="28"/>
              <w:szCs w:val="28"/>
            </w:rPr>
            <w:instrText xml:space="preserve"> TOC \o "1-3" \h \z \u </w:instrText>
          </w:r>
          <w:r w:rsidRPr="00B67CC5">
            <w:rPr>
              <w:sz w:val="28"/>
              <w:szCs w:val="28"/>
            </w:rPr>
            <w:fldChar w:fldCharType="separate"/>
          </w:r>
          <w:hyperlink w:anchor="_Toc10116808" w:history="1">
            <w:r w:rsidR="00B67CC5"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1.</w:t>
            </w:r>
            <w:r w:rsidR="00B67CC5"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B67CC5"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Постановка задачи</w:t>
            </w:r>
            <w:r w:rsidR="00B67CC5" w:rsidRPr="00B67CC5">
              <w:rPr>
                <w:noProof/>
                <w:webHidden/>
                <w:sz w:val="28"/>
                <w:szCs w:val="28"/>
              </w:rPr>
              <w:tab/>
            </w:r>
            <w:r w:rsidR="00B67CC5"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="00B67CC5" w:rsidRPr="00B67CC5">
              <w:rPr>
                <w:noProof/>
                <w:webHidden/>
                <w:sz w:val="28"/>
                <w:szCs w:val="28"/>
              </w:rPr>
              <w:instrText xml:space="preserve"> PAGEREF _Toc10116808 \h </w:instrText>
            </w:r>
            <w:r w:rsidR="00B67CC5" w:rsidRPr="00B67CC5">
              <w:rPr>
                <w:noProof/>
                <w:webHidden/>
                <w:sz w:val="28"/>
                <w:szCs w:val="28"/>
              </w:rPr>
            </w:r>
            <w:r w:rsidR="00B67CC5"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B67CC5">
              <w:rPr>
                <w:noProof/>
                <w:webHidden/>
                <w:sz w:val="28"/>
                <w:szCs w:val="28"/>
              </w:rPr>
              <w:t>3</w:t>
            </w:r>
            <w:r w:rsidR="00B67CC5"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09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1.1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Описание предметной области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09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0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1.2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Функции программы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0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1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1.3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Входные, выходные данные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1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2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1.4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Ограничения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2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3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1.5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Вид приложения, среда разработки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3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4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2.1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Разработка структуры приложения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4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31"/>
            <w:tabs>
              <w:tab w:val="left" w:pos="132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5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2.1.1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Рисунок структуры приложения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5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31"/>
            <w:tabs>
              <w:tab w:val="left" w:pos="132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6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2.1.2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Спецификация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6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7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2.2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Разработка схемы алгоритма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7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9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8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2.3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Разработка пользовательского интерфейса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8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3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11"/>
            <w:tabs>
              <w:tab w:val="left" w:pos="4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19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3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Реализация и тестирование приложения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19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5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20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3.1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Описание разработанной программы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20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5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21"/>
            <w:tabs>
              <w:tab w:val="left" w:pos="8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21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3.2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Тестирование программы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21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5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11"/>
            <w:tabs>
              <w:tab w:val="left" w:pos="4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22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4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Выводы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22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0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11"/>
            <w:tabs>
              <w:tab w:val="left" w:pos="4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23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5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Список использованных источников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23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1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7CC5" w:rsidRPr="00B67CC5" w:rsidRDefault="00B67CC5" w:rsidP="00B67CC5">
          <w:pPr>
            <w:pStyle w:val="11"/>
            <w:tabs>
              <w:tab w:val="left" w:pos="480"/>
              <w:tab w:val="right" w:leader="dot" w:pos="9911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0116824" w:history="1"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6.</w:t>
            </w:r>
            <w:r w:rsidRPr="00B67CC5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B67CC5">
              <w:rPr>
                <w:rStyle w:val="a7"/>
                <w:rFonts w:eastAsiaTheme="majorEastAsia"/>
                <w:noProof/>
                <w:sz w:val="28"/>
                <w:szCs w:val="28"/>
              </w:rPr>
              <w:t>Приложение. Листинг программы</w:t>
            </w:r>
            <w:r w:rsidRPr="00B67CC5">
              <w:rPr>
                <w:noProof/>
                <w:webHidden/>
                <w:sz w:val="28"/>
                <w:szCs w:val="28"/>
              </w:rPr>
              <w:tab/>
            </w:r>
            <w:r w:rsidRPr="00B67CC5">
              <w:rPr>
                <w:noProof/>
                <w:webHidden/>
                <w:sz w:val="28"/>
                <w:szCs w:val="28"/>
              </w:rPr>
              <w:fldChar w:fldCharType="begin"/>
            </w:r>
            <w:r w:rsidRPr="00B67CC5">
              <w:rPr>
                <w:noProof/>
                <w:webHidden/>
                <w:sz w:val="28"/>
                <w:szCs w:val="28"/>
              </w:rPr>
              <w:instrText xml:space="preserve"> PAGEREF _Toc10116824 \h </w:instrText>
            </w:r>
            <w:r w:rsidRPr="00B67CC5">
              <w:rPr>
                <w:noProof/>
                <w:webHidden/>
                <w:sz w:val="28"/>
                <w:szCs w:val="28"/>
              </w:rPr>
            </w:r>
            <w:r w:rsidRPr="00B67CC5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2</w:t>
            </w:r>
            <w:r w:rsidRPr="00B67CC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E505F" w:rsidRDefault="007E505F" w:rsidP="00B67CC5">
          <w:pPr>
            <w:spacing w:line="360" w:lineRule="auto"/>
          </w:pPr>
          <w:r w:rsidRPr="00B67CC5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7E505F" w:rsidRDefault="007E505F">
      <w:pPr>
        <w:spacing w:after="200" w:line="276" w:lineRule="auto"/>
        <w:rPr>
          <w:rFonts w:eastAsiaTheme="majorEastAsia"/>
          <w:b/>
          <w:color w:val="000000" w:themeColor="text1"/>
          <w:sz w:val="32"/>
          <w:szCs w:val="32"/>
        </w:rPr>
      </w:pPr>
      <w:r>
        <w:rPr>
          <w:rFonts w:eastAsiaTheme="majorEastAsia"/>
          <w:b/>
          <w:color w:val="000000" w:themeColor="text1"/>
          <w:sz w:val="32"/>
          <w:szCs w:val="32"/>
        </w:rPr>
        <w:br w:type="page"/>
      </w:r>
      <w:bookmarkStart w:id="1" w:name="_GoBack"/>
      <w:bookmarkEnd w:id="1"/>
    </w:p>
    <w:p w:rsidR="00E204C0" w:rsidRPr="00D35BB3" w:rsidRDefault="00A10986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2" w:name="_Toc10116808"/>
      <w:r w:rsidRPr="00D35BB3">
        <w:rPr>
          <w:rFonts w:cs="Times New Roman"/>
        </w:rPr>
        <w:lastRenderedPageBreak/>
        <w:t>Постановка задачи</w:t>
      </w:r>
      <w:bookmarkEnd w:id="0"/>
      <w:bookmarkEnd w:id="2"/>
    </w:p>
    <w:p w:rsidR="00007EF0" w:rsidRPr="00D35BB3" w:rsidRDefault="00007EF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3" w:name="_Toc9424122"/>
      <w:bookmarkStart w:id="4" w:name="_Toc10116809"/>
      <w:r w:rsidRPr="00D35BB3">
        <w:rPr>
          <w:rFonts w:cs="Times New Roman"/>
        </w:rPr>
        <w:t>Описание предметной области</w:t>
      </w:r>
      <w:bookmarkEnd w:id="3"/>
      <w:bookmarkEnd w:id="4"/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В анкетах сотрудников некоторого учреждения имеются следующие сведения: фамилия, год рождения, должность (мастер, инженер, рабочий и т.д.),</w:t>
      </w:r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стаж, образование. Вывести фамилии мастеров с высшим образованием и вычислить их средний стаж. Выполнить сортировку списка.</w:t>
      </w:r>
    </w:p>
    <w:p w:rsidR="00A10986" w:rsidRPr="00D35BB3" w:rsidRDefault="00007EF0" w:rsidP="00D35BB3">
      <w:pPr>
        <w:spacing w:line="360" w:lineRule="auto"/>
        <w:rPr>
          <w:i/>
          <w:sz w:val="28"/>
          <w:szCs w:val="28"/>
        </w:rPr>
      </w:pPr>
      <w:r w:rsidRPr="00D35BB3">
        <w:rPr>
          <w:sz w:val="28"/>
          <w:szCs w:val="28"/>
        </w:rPr>
        <w:t xml:space="preserve">Данные анкеты хранятся в таблице </w:t>
      </w:r>
      <w:r w:rsidRPr="00D35BB3">
        <w:rPr>
          <w:sz w:val="28"/>
          <w:szCs w:val="28"/>
          <w:lang w:val="en-US"/>
        </w:rPr>
        <w:t>Excel.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5" w:name="_Toc9424123"/>
      <w:bookmarkStart w:id="6" w:name="_Toc10116810"/>
      <w:r w:rsidRPr="00D35BB3">
        <w:rPr>
          <w:rFonts w:cs="Times New Roman"/>
        </w:rPr>
        <w:t>Функции программы</w:t>
      </w:r>
      <w:bookmarkEnd w:id="5"/>
      <w:bookmarkEnd w:id="6"/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Программа предназначена для анализа имеющихся табличных данных о сотрудниках учреждения. Программа должна производить сортировку и вывод данных с заданными параметрами. А также считать среднее значение.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7" w:name="_Toc9424124"/>
      <w:bookmarkStart w:id="8" w:name="_Toc10116811"/>
      <w:r w:rsidRPr="00D35BB3">
        <w:rPr>
          <w:rFonts w:cs="Times New Roman"/>
        </w:rPr>
        <w:t>Входные, выходные данные</w:t>
      </w:r>
      <w:bookmarkEnd w:id="7"/>
      <w:bookmarkEnd w:id="8"/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В качестве входных данных принимается, заполненная таблица </w:t>
      </w:r>
      <w:r w:rsidRPr="00D35BB3">
        <w:rPr>
          <w:sz w:val="28"/>
          <w:szCs w:val="28"/>
          <w:lang w:val="en-US"/>
        </w:rPr>
        <w:t>Excel</w:t>
      </w:r>
      <w:r w:rsidR="00FC5B49" w:rsidRPr="00D35BB3">
        <w:rPr>
          <w:sz w:val="28"/>
          <w:szCs w:val="28"/>
        </w:rPr>
        <w:t>. Выходными данными является отсортированный список фамилий и дробное число.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9" w:name="_Toc9424125"/>
      <w:bookmarkStart w:id="10" w:name="_Toc10116812"/>
      <w:r w:rsidRPr="00D35BB3">
        <w:rPr>
          <w:rFonts w:cs="Times New Roman"/>
        </w:rPr>
        <w:t>Ограничения</w:t>
      </w:r>
      <w:bookmarkEnd w:id="9"/>
      <w:bookmarkEnd w:id="10"/>
    </w:p>
    <w:p w:rsidR="00007EF0" w:rsidRPr="00D35BB3" w:rsidRDefault="00007EF0" w:rsidP="00D35BB3">
      <w:pPr>
        <w:pStyle w:val="a3"/>
        <w:numPr>
          <w:ilvl w:val="0"/>
          <w:numId w:val="9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граничения, накладываемые на входные данные</w:t>
      </w:r>
    </w:p>
    <w:p w:rsidR="00007EF0" w:rsidRPr="00D35BB3" w:rsidRDefault="00007EF0" w:rsidP="00D35BB3">
      <w:pPr>
        <w:pStyle w:val="a3"/>
        <w:numPr>
          <w:ilvl w:val="0"/>
          <w:numId w:val="8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Данные таблицы должны иметь следующий формат: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Фамилия – строка</w:t>
      </w:r>
      <w:r w:rsidR="00FC5B49" w:rsidRPr="00D35BB3">
        <w:rPr>
          <w:sz w:val="28"/>
          <w:szCs w:val="28"/>
        </w:rPr>
        <w:t>;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Год рождения – целое </w:t>
      </w:r>
      <w:r w:rsidR="00023978" w:rsidRPr="00D35BB3">
        <w:rPr>
          <w:sz w:val="28"/>
          <w:szCs w:val="28"/>
        </w:rPr>
        <w:t xml:space="preserve">положительное </w:t>
      </w:r>
      <w:r w:rsidRPr="00D35BB3">
        <w:rPr>
          <w:sz w:val="28"/>
          <w:szCs w:val="28"/>
        </w:rPr>
        <w:t>число</w:t>
      </w:r>
      <w:r w:rsidR="00023978" w:rsidRPr="00D35BB3">
        <w:rPr>
          <w:sz w:val="28"/>
          <w:szCs w:val="28"/>
        </w:rPr>
        <w:t xml:space="preserve"> в промежутке от 1900 до 2003</w:t>
      </w:r>
      <w:r w:rsidR="00FC5B49" w:rsidRPr="00D35BB3">
        <w:rPr>
          <w:sz w:val="28"/>
          <w:szCs w:val="28"/>
        </w:rPr>
        <w:t>;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Должность – строка</w:t>
      </w:r>
      <w:r w:rsidR="00FC5B49" w:rsidRPr="00D35BB3">
        <w:rPr>
          <w:sz w:val="28"/>
          <w:szCs w:val="28"/>
        </w:rPr>
        <w:t>;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Стаж работы </w:t>
      </w:r>
      <w:r w:rsidR="00FC5B49" w:rsidRPr="00D35BB3">
        <w:rPr>
          <w:sz w:val="28"/>
          <w:szCs w:val="28"/>
        </w:rPr>
        <w:t>–</w:t>
      </w:r>
      <w:r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</w:rPr>
        <w:t>целое</w:t>
      </w:r>
      <w:r w:rsidR="00023978" w:rsidRPr="00D35BB3">
        <w:rPr>
          <w:sz w:val="28"/>
          <w:szCs w:val="28"/>
        </w:rPr>
        <w:t xml:space="preserve"> положительное</w:t>
      </w:r>
      <w:r w:rsidR="00FC5B49" w:rsidRPr="00D35BB3">
        <w:rPr>
          <w:sz w:val="28"/>
          <w:szCs w:val="28"/>
        </w:rPr>
        <w:t xml:space="preserve"> число, показывающее количество полных, проработанных лет;</w:t>
      </w:r>
    </w:p>
    <w:p w:rsidR="00FC5B49" w:rsidRPr="00D35BB3" w:rsidRDefault="00FC5B49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бразование – строка;</w:t>
      </w:r>
    </w:p>
    <w:p w:rsidR="00FC5B49" w:rsidRPr="00D35BB3" w:rsidRDefault="00FC5B49" w:rsidP="00D35BB3">
      <w:pPr>
        <w:pStyle w:val="a3"/>
        <w:numPr>
          <w:ilvl w:val="0"/>
          <w:numId w:val="8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Все строковые данные должны быть написаны русскими буквами;</w:t>
      </w:r>
    </w:p>
    <w:p w:rsidR="00FC5B49" w:rsidRPr="00D35BB3" w:rsidRDefault="00FC5B49" w:rsidP="00D35BB3">
      <w:pPr>
        <w:pStyle w:val="a3"/>
        <w:numPr>
          <w:ilvl w:val="0"/>
          <w:numId w:val="8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Таблица 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 xml:space="preserve"> должна находиться в том же каталоге, где находится основная программа;</w:t>
      </w:r>
    </w:p>
    <w:p w:rsidR="00FC5B49" w:rsidRPr="00D35BB3" w:rsidRDefault="00FC5B49" w:rsidP="00D35BB3">
      <w:pPr>
        <w:pStyle w:val="a3"/>
        <w:numPr>
          <w:ilvl w:val="0"/>
          <w:numId w:val="9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граничения, накладываемые на выходные данные</w:t>
      </w:r>
    </w:p>
    <w:p w:rsidR="00FC5B49" w:rsidRPr="00D35BB3" w:rsidRDefault="00FC5B49" w:rsidP="00D35BB3">
      <w:pPr>
        <w:pStyle w:val="a3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>Список фамилий должен быть отсортирован по алфавиту и быть пронумерован, начиная с 1;</w:t>
      </w:r>
    </w:p>
    <w:p w:rsidR="00FC5B49" w:rsidRPr="00D35BB3" w:rsidRDefault="00FC5B49" w:rsidP="00D35BB3">
      <w:pPr>
        <w:pStyle w:val="a3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Среднее значение для стажа работы должно быть выведено с точностью 1 знак, после запятой;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11" w:name="_Toc9424126"/>
      <w:bookmarkStart w:id="12" w:name="_Toc10116813"/>
      <w:r w:rsidRPr="00D35BB3">
        <w:rPr>
          <w:rFonts w:cs="Times New Roman"/>
        </w:rPr>
        <w:t>Вид приложения, среда разработки</w:t>
      </w:r>
      <w:bookmarkEnd w:id="11"/>
      <w:bookmarkEnd w:id="12"/>
    </w:p>
    <w:p w:rsidR="00A10986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Приложение будет иметь вид </w:t>
      </w:r>
      <w:r w:rsidR="00FC5B49" w:rsidRPr="00D35BB3">
        <w:rPr>
          <w:sz w:val="28"/>
          <w:szCs w:val="28"/>
        </w:rPr>
        <w:t>консольного приложения и б</w:t>
      </w:r>
      <w:r w:rsidRPr="00D35BB3">
        <w:rPr>
          <w:sz w:val="28"/>
          <w:szCs w:val="28"/>
        </w:rPr>
        <w:t xml:space="preserve">удет разрабатываться на языке </w:t>
      </w:r>
      <w:r w:rsidRPr="00D35BB3">
        <w:rPr>
          <w:sz w:val="28"/>
          <w:szCs w:val="28"/>
          <w:lang w:val="en-US"/>
        </w:rPr>
        <w:t>Python</w:t>
      </w:r>
      <w:r w:rsidRPr="00D35BB3">
        <w:rPr>
          <w:sz w:val="28"/>
          <w:szCs w:val="28"/>
        </w:rPr>
        <w:t xml:space="preserve">, в среде разработки </w:t>
      </w:r>
      <w:r w:rsidR="00FC5B49" w:rsidRPr="00D35BB3">
        <w:rPr>
          <w:sz w:val="28"/>
          <w:szCs w:val="28"/>
          <w:lang w:val="en-US"/>
        </w:rPr>
        <w:t>JetBrains</w:t>
      </w:r>
      <w:r w:rsidR="00FC5B49"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  <w:lang w:val="en-US"/>
        </w:rPr>
        <w:t>PyCharm</w:t>
      </w:r>
      <w:r w:rsidR="00FC5B49"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  <w:lang w:val="en-US"/>
        </w:rPr>
        <w:t>Community</w:t>
      </w:r>
      <w:r w:rsidR="00FC5B49"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  <w:lang w:val="en-US"/>
        </w:rPr>
        <w:t>Edition</w:t>
      </w:r>
      <w:r w:rsidR="00FC5B49" w:rsidRPr="00D35BB3">
        <w:rPr>
          <w:sz w:val="28"/>
          <w:szCs w:val="28"/>
        </w:rPr>
        <w:t xml:space="preserve"> 2019 </w:t>
      </w:r>
      <w:r w:rsidR="00FC5B49" w:rsidRPr="00D35BB3">
        <w:rPr>
          <w:sz w:val="28"/>
          <w:szCs w:val="28"/>
          <w:lang w:val="en-US"/>
        </w:rPr>
        <w:t>x</w:t>
      </w:r>
      <w:r w:rsidR="00FC5B49" w:rsidRPr="00D35BB3">
        <w:rPr>
          <w:sz w:val="28"/>
          <w:szCs w:val="28"/>
        </w:rPr>
        <w:t>64.</w:t>
      </w:r>
    </w:p>
    <w:p w:rsidR="00DE6C3E" w:rsidRPr="00D35BB3" w:rsidRDefault="00DE6C3E" w:rsidP="00D35BB3">
      <w:pPr>
        <w:spacing w:after="200" w:line="360" w:lineRule="auto"/>
        <w:rPr>
          <w:b/>
          <w:sz w:val="32"/>
          <w:szCs w:val="28"/>
        </w:rPr>
      </w:pPr>
      <w:r w:rsidRPr="00D35BB3">
        <w:rPr>
          <w:b/>
          <w:sz w:val="32"/>
          <w:szCs w:val="28"/>
        </w:rPr>
        <w:br w:type="page"/>
      </w:r>
    </w:p>
    <w:p w:rsidR="00E204C0" w:rsidRPr="00D35BB3" w:rsidRDefault="00E204C0" w:rsidP="00D35BB3">
      <w:pPr>
        <w:pStyle w:val="a3"/>
        <w:numPr>
          <w:ilvl w:val="0"/>
          <w:numId w:val="6"/>
        </w:numPr>
        <w:spacing w:line="360" w:lineRule="auto"/>
        <w:rPr>
          <w:b/>
          <w:sz w:val="32"/>
          <w:szCs w:val="28"/>
        </w:rPr>
      </w:pPr>
      <w:r w:rsidRPr="00D35BB3">
        <w:rPr>
          <w:b/>
          <w:sz w:val="32"/>
          <w:szCs w:val="28"/>
        </w:rPr>
        <w:lastRenderedPageBreak/>
        <w:t xml:space="preserve">Разработка </w:t>
      </w:r>
      <w:r w:rsidR="00A10986" w:rsidRPr="00D35BB3">
        <w:rPr>
          <w:b/>
          <w:sz w:val="32"/>
          <w:szCs w:val="28"/>
        </w:rPr>
        <w:t xml:space="preserve">программы </w:t>
      </w:r>
    </w:p>
    <w:p w:rsidR="00B73F37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13" w:name="_Toc9424127"/>
      <w:bookmarkStart w:id="14" w:name="_Toc10116814"/>
      <w:r w:rsidRPr="00D35BB3">
        <w:rPr>
          <w:rFonts w:cs="Times New Roman"/>
        </w:rPr>
        <w:t xml:space="preserve">Разработка </w:t>
      </w:r>
      <w:r w:rsidR="00A10986" w:rsidRPr="00D35BB3">
        <w:rPr>
          <w:rFonts w:cs="Times New Roman"/>
        </w:rPr>
        <w:t xml:space="preserve">структуры </w:t>
      </w:r>
      <w:r w:rsidR="000F74EF" w:rsidRPr="00D35BB3">
        <w:rPr>
          <w:rFonts w:cs="Times New Roman"/>
        </w:rPr>
        <w:t>приложения</w:t>
      </w:r>
      <w:bookmarkEnd w:id="13"/>
      <w:bookmarkEnd w:id="14"/>
    </w:p>
    <w:p w:rsidR="00B73F37" w:rsidRPr="00D35BB3" w:rsidRDefault="006D55C3" w:rsidP="00D35BB3">
      <w:pPr>
        <w:pStyle w:val="3"/>
        <w:numPr>
          <w:ilvl w:val="2"/>
          <w:numId w:val="6"/>
        </w:numPr>
        <w:spacing w:line="360" w:lineRule="auto"/>
        <w:rPr>
          <w:rFonts w:cs="Times New Roman"/>
        </w:rPr>
      </w:pPr>
      <w:bookmarkStart w:id="15" w:name="_Toc9424128"/>
      <w:bookmarkStart w:id="16" w:name="_Toc10116815"/>
      <w:r>
        <w:rPr>
          <w:rFonts w:cs="Times New Roman"/>
        </w:rPr>
        <w:t>Р</w:t>
      </w:r>
      <w:r w:rsidR="00A10986" w:rsidRPr="00D35BB3">
        <w:rPr>
          <w:rFonts w:cs="Times New Roman"/>
        </w:rPr>
        <w:t>исунок</w:t>
      </w:r>
      <w:r w:rsidR="00B73F37" w:rsidRPr="00D35BB3">
        <w:rPr>
          <w:rFonts w:cs="Times New Roman"/>
        </w:rPr>
        <w:t xml:space="preserve"> структуры приложения</w:t>
      </w:r>
      <w:bookmarkEnd w:id="15"/>
      <w:bookmarkEnd w:id="16"/>
    </w:p>
    <w:p w:rsidR="009E5416" w:rsidRPr="00D35BB3" w:rsidRDefault="006D55C3" w:rsidP="00D35BB3">
      <w:pPr>
        <w:pStyle w:val="3"/>
        <w:numPr>
          <w:ilvl w:val="2"/>
          <w:numId w:val="6"/>
        </w:numPr>
        <w:spacing w:line="360" w:lineRule="auto"/>
        <w:rPr>
          <w:rFonts w:cs="Times New Roman"/>
        </w:rPr>
      </w:pPr>
      <w:bookmarkStart w:id="17" w:name="_Toc9424129"/>
      <w:bookmarkStart w:id="18" w:name="_Toc10116816"/>
      <w:r>
        <w:rPr>
          <w:rFonts w:cs="Times New Roman"/>
        </w:rPr>
        <w:t>С</w:t>
      </w:r>
      <w:r w:rsidR="000F74EF" w:rsidRPr="00D35BB3">
        <w:rPr>
          <w:rFonts w:cs="Times New Roman"/>
        </w:rPr>
        <w:t>пецификация</w:t>
      </w:r>
      <w:bookmarkEnd w:id="17"/>
      <w:bookmarkEnd w:id="18"/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t>read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excel</w:t>
      </w:r>
      <w:r w:rsidR="00DE498A" w:rsidRPr="00D35BB3">
        <w:rPr>
          <w:sz w:val="28"/>
          <w:szCs w:val="28"/>
        </w:rPr>
        <w:t xml:space="preserve"> – данная функция предназначена для того, чтобы получить данные из заполненной </w:t>
      </w:r>
      <w:r w:rsidR="00DE498A" w:rsidRPr="00D35BB3">
        <w:rPr>
          <w:sz w:val="28"/>
          <w:szCs w:val="28"/>
          <w:lang w:val="en-US"/>
        </w:rPr>
        <w:t>Excel</w:t>
      </w:r>
      <w:r w:rsidR="00DE498A" w:rsidRPr="00D35BB3">
        <w:rPr>
          <w:sz w:val="28"/>
          <w:szCs w:val="28"/>
        </w:rPr>
        <w:t xml:space="preserve"> таблицы</w:t>
      </w:r>
      <w:r w:rsidR="00EC5B36" w:rsidRPr="00D35BB3">
        <w:rPr>
          <w:sz w:val="28"/>
          <w:szCs w:val="28"/>
        </w:rPr>
        <w:t xml:space="preserve"> (см. </w:t>
      </w:r>
      <w:r w:rsidR="00EC5B36" w:rsidRPr="00D35BB3">
        <w:rPr>
          <w:sz w:val="28"/>
          <w:szCs w:val="28"/>
        </w:rPr>
        <w:fldChar w:fldCharType="begin"/>
      </w:r>
      <w:r w:rsidR="00EC5B36" w:rsidRPr="00D35BB3">
        <w:rPr>
          <w:sz w:val="28"/>
          <w:szCs w:val="28"/>
        </w:rPr>
        <w:instrText xml:space="preserve"> REF _Ref9342210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EC5B36" w:rsidRPr="00D35BB3">
        <w:rPr>
          <w:sz w:val="28"/>
          <w:szCs w:val="28"/>
        </w:rPr>
      </w:r>
      <w:r w:rsidR="00EC5B3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1</w:t>
      </w:r>
      <w:r w:rsidR="00EC5B36" w:rsidRPr="00D35BB3">
        <w:rPr>
          <w:sz w:val="28"/>
          <w:szCs w:val="28"/>
        </w:rPr>
        <w:fldChar w:fldCharType="end"/>
      </w:r>
      <w:r w:rsidR="00EC5B36" w:rsidRPr="00D35BB3">
        <w:rPr>
          <w:sz w:val="28"/>
          <w:szCs w:val="28"/>
        </w:rPr>
        <w:t>).</w:t>
      </w:r>
    </w:p>
    <w:p w:rsidR="00D80639" w:rsidRPr="00D35BB3" w:rsidRDefault="00D80639" w:rsidP="00D35BB3">
      <w:pPr>
        <w:pStyle w:val="a5"/>
        <w:keepNext/>
        <w:spacing w:line="360" w:lineRule="auto"/>
        <w:rPr>
          <w:szCs w:val="28"/>
        </w:rPr>
      </w:pPr>
      <w:bookmarkStart w:id="19" w:name="_Ref9342210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1</w:t>
      </w:r>
      <w:r w:rsidRPr="00D35BB3">
        <w:rPr>
          <w:szCs w:val="28"/>
        </w:rPr>
        <w:fldChar w:fldCharType="end"/>
      </w:r>
      <w:bookmarkEnd w:id="19"/>
    </w:p>
    <w:p w:rsidR="00D80639" w:rsidRPr="00D35BB3" w:rsidRDefault="00D80639" w:rsidP="00D35BB3">
      <w:pPr>
        <w:pStyle w:val="a5"/>
        <w:keepNext/>
        <w:spacing w:line="360" w:lineRule="auto"/>
        <w:jc w:val="center"/>
        <w:rPr>
          <w:szCs w:val="28"/>
        </w:rPr>
      </w:pPr>
      <w:r w:rsidRPr="00D35BB3">
        <w:rPr>
          <w:szCs w:val="28"/>
        </w:rPr>
        <w:t xml:space="preserve">Описание функции </w:t>
      </w:r>
      <w:r w:rsidR="00B9349F" w:rsidRPr="00D35BB3">
        <w:rPr>
          <w:szCs w:val="28"/>
          <w:lang w:val="en-US"/>
        </w:rPr>
        <w:t>r</w:t>
      </w:r>
      <w:r w:rsidRPr="00D35BB3">
        <w:rPr>
          <w:szCs w:val="28"/>
          <w:lang w:val="en-US"/>
        </w:rPr>
        <w:t>ead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excel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9F5DB6" w:rsidRPr="00D35BB3" w:rsidTr="00023978">
        <w:tc>
          <w:tcPr>
            <w:tcW w:w="2392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9F5DB6" w:rsidRPr="00D35BB3" w:rsidTr="00023978">
        <w:tc>
          <w:tcPr>
            <w:tcW w:w="9571" w:type="dxa"/>
            <w:gridSpan w:val="4"/>
          </w:tcPr>
          <w:p w:rsidR="009F5DB6" w:rsidRPr="00D35BB3" w:rsidRDefault="009F5DB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9F5DB6" w:rsidRPr="00D35BB3" w:rsidTr="00023978">
        <w:tc>
          <w:tcPr>
            <w:tcW w:w="2392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path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 xml:space="preserve">Название таблицы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троковая переменная</w:t>
            </w:r>
          </w:p>
        </w:tc>
      </w:tr>
      <w:tr w:rsidR="009F5DB6" w:rsidRPr="00D35BB3" w:rsidTr="00023978">
        <w:tc>
          <w:tcPr>
            <w:tcW w:w="9571" w:type="dxa"/>
            <w:gridSpan w:val="4"/>
          </w:tcPr>
          <w:p w:rsidR="009F5DB6" w:rsidRPr="00D35BB3" w:rsidRDefault="009F5DB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Промежуточные данные</w:t>
            </w:r>
          </w:p>
        </w:tc>
      </w:tr>
      <w:tr w:rsidR="009F5DB6" w:rsidRPr="00D35BB3" w:rsidTr="00023978">
        <w:tc>
          <w:tcPr>
            <w:tcW w:w="2392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excel_data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Получение данных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xlrd.book.Book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 класса</w:t>
            </w:r>
          </w:p>
        </w:tc>
      </w:tr>
      <w:tr w:rsidR="00DE498A" w:rsidRPr="00D35BB3" w:rsidTr="00023978">
        <w:tc>
          <w:tcPr>
            <w:tcW w:w="2392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heet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 xml:space="preserve">Получение данных из текущей книги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xlrd.sheet.Sheet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 класса</w:t>
            </w:r>
          </w:p>
        </w:tc>
      </w:tr>
      <w:tr w:rsidR="00DE498A" w:rsidRPr="00D35BB3" w:rsidTr="00023978">
        <w:tc>
          <w:tcPr>
            <w:tcW w:w="9571" w:type="dxa"/>
            <w:gridSpan w:val="4"/>
          </w:tcPr>
          <w:p w:rsidR="00DE498A" w:rsidRPr="00D35BB3" w:rsidRDefault="00DE498A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ыходные данные</w:t>
            </w:r>
          </w:p>
        </w:tc>
      </w:tr>
      <w:tr w:rsidR="00DE498A" w:rsidRPr="00D35BB3" w:rsidTr="00023978">
        <w:tc>
          <w:tcPr>
            <w:tcW w:w="2392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олучение не пустых данных из строк таблицы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DE498A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2-мерынй массив</w:t>
            </w:r>
          </w:p>
        </w:tc>
      </w:tr>
    </w:tbl>
    <w:p w:rsidR="009F5DB6" w:rsidRPr="00D35BB3" w:rsidRDefault="009F5DB6" w:rsidP="00D35BB3">
      <w:pPr>
        <w:spacing w:line="360" w:lineRule="auto"/>
        <w:rPr>
          <w:sz w:val="28"/>
          <w:szCs w:val="28"/>
          <w:lang w:val="en-US"/>
        </w:rPr>
      </w:pPr>
    </w:p>
    <w:p w:rsidR="00D35BB3" w:rsidRDefault="00D35BB3">
      <w:pPr>
        <w:spacing w:after="200" w:line="276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lastRenderedPageBreak/>
        <w:t>get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average</w:t>
      </w:r>
      <w:r w:rsidR="00DE498A" w:rsidRPr="00D35BB3">
        <w:rPr>
          <w:sz w:val="28"/>
          <w:szCs w:val="28"/>
        </w:rPr>
        <w:t xml:space="preserve"> – данная функция предназначена для подсчета среднего значения</w:t>
      </w:r>
      <w:r w:rsidR="00EC5B36" w:rsidRPr="00D35BB3">
        <w:rPr>
          <w:sz w:val="28"/>
          <w:szCs w:val="28"/>
        </w:rPr>
        <w:t xml:space="preserve"> (см. </w:t>
      </w:r>
      <w:r w:rsidR="00EC5B36" w:rsidRPr="00D35BB3">
        <w:rPr>
          <w:sz w:val="28"/>
          <w:szCs w:val="28"/>
        </w:rPr>
        <w:fldChar w:fldCharType="begin"/>
      </w:r>
      <w:r w:rsidR="00EC5B36" w:rsidRPr="00D35BB3">
        <w:rPr>
          <w:sz w:val="28"/>
          <w:szCs w:val="28"/>
        </w:rPr>
        <w:instrText xml:space="preserve"> REF _Ref9342223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EC5B36" w:rsidRPr="00D35BB3">
        <w:rPr>
          <w:sz w:val="28"/>
          <w:szCs w:val="28"/>
        </w:rPr>
      </w:r>
      <w:r w:rsidR="00EC5B3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2</w:t>
      </w:r>
      <w:r w:rsidR="00EC5B36" w:rsidRPr="00D35BB3">
        <w:rPr>
          <w:sz w:val="28"/>
          <w:szCs w:val="28"/>
        </w:rPr>
        <w:fldChar w:fldCharType="end"/>
      </w:r>
      <w:r w:rsidR="00EC5B36" w:rsidRPr="00D35BB3">
        <w:rPr>
          <w:sz w:val="28"/>
          <w:szCs w:val="28"/>
        </w:rPr>
        <w:t>).</w:t>
      </w:r>
    </w:p>
    <w:p w:rsidR="00D80639" w:rsidRPr="00D35BB3" w:rsidRDefault="00D80639" w:rsidP="00D35BB3">
      <w:pPr>
        <w:pStyle w:val="a5"/>
        <w:keepNext/>
        <w:spacing w:line="360" w:lineRule="auto"/>
        <w:rPr>
          <w:szCs w:val="28"/>
        </w:rPr>
      </w:pPr>
      <w:bookmarkStart w:id="20" w:name="_Ref9342223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2</w:t>
      </w:r>
      <w:r w:rsidRPr="00D35BB3">
        <w:rPr>
          <w:szCs w:val="28"/>
        </w:rPr>
        <w:fldChar w:fldCharType="end"/>
      </w:r>
      <w:bookmarkEnd w:id="20"/>
    </w:p>
    <w:p w:rsidR="00D80639" w:rsidRPr="00D35BB3" w:rsidRDefault="00D80639" w:rsidP="00D35BB3">
      <w:pPr>
        <w:spacing w:line="360" w:lineRule="auto"/>
        <w:jc w:val="center"/>
        <w:rPr>
          <w:szCs w:val="28"/>
        </w:rPr>
      </w:pPr>
      <w:r w:rsidRPr="00D35BB3">
        <w:rPr>
          <w:szCs w:val="28"/>
        </w:rPr>
        <w:t xml:space="preserve">Описание функции </w:t>
      </w:r>
      <w:r w:rsidRPr="00D35BB3">
        <w:rPr>
          <w:szCs w:val="28"/>
          <w:lang w:val="en-US"/>
        </w:rPr>
        <w:t>get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averag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2819"/>
        <w:gridCol w:w="2139"/>
        <w:gridCol w:w="2393"/>
      </w:tblGrid>
      <w:tr w:rsidR="00D80639" w:rsidRPr="00D35BB3" w:rsidTr="00B52C18">
        <w:tc>
          <w:tcPr>
            <w:tcW w:w="2392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2819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1967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D80639" w:rsidRPr="00D35BB3" w:rsidTr="000552A3">
        <w:tc>
          <w:tcPr>
            <w:tcW w:w="9571" w:type="dxa"/>
            <w:gridSpan w:val="4"/>
          </w:tcPr>
          <w:p w:rsidR="00D80639" w:rsidRPr="00D35BB3" w:rsidRDefault="00D80639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D80639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Хранит данные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>2-мерный массив</w:t>
            </w:r>
          </w:p>
        </w:tc>
      </w:tr>
      <w:tr w:rsidR="00D80639" w:rsidRPr="00D35BB3" w:rsidTr="000552A3">
        <w:tc>
          <w:tcPr>
            <w:tcW w:w="9571" w:type="dxa"/>
            <w:gridSpan w:val="4"/>
          </w:tcPr>
          <w:p w:rsidR="00D80639" w:rsidRPr="00D35BB3" w:rsidRDefault="00D80639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Промежуточные данные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um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уммирование числе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Целочисленный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value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лужит для перебора значений из таблицы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1-</w:t>
            </w:r>
            <w:r w:rsidRPr="00D35BB3">
              <w:rPr>
                <w:sz w:val="28"/>
                <w:szCs w:val="28"/>
                <w:lang w:val="en-US"/>
              </w:rPr>
              <w:t>мерный массив</w:t>
            </w:r>
          </w:p>
        </w:tc>
      </w:tr>
      <w:tr w:rsidR="00D80639" w:rsidRPr="00D35BB3" w:rsidTr="000552A3">
        <w:tc>
          <w:tcPr>
            <w:tcW w:w="9571" w:type="dxa"/>
            <w:gridSpan w:val="4"/>
          </w:tcPr>
          <w:p w:rsidR="00D80639" w:rsidRPr="00D35BB3" w:rsidRDefault="00D80639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ыходные данные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um/len(values)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одсчет среднего значения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Float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Выражение</w:t>
            </w:r>
          </w:p>
        </w:tc>
      </w:tr>
    </w:tbl>
    <w:p w:rsidR="0029083F" w:rsidRPr="00D35BB3" w:rsidRDefault="0029083F" w:rsidP="00D35BB3">
      <w:pPr>
        <w:pStyle w:val="a3"/>
        <w:spacing w:line="360" w:lineRule="auto"/>
        <w:ind w:left="0"/>
        <w:rPr>
          <w:sz w:val="28"/>
          <w:szCs w:val="28"/>
          <w:lang w:val="en-US"/>
        </w:rPr>
      </w:pPr>
    </w:p>
    <w:p w:rsidR="0029083F" w:rsidRPr="00D35BB3" w:rsidRDefault="0029083F" w:rsidP="00D35BB3">
      <w:pPr>
        <w:spacing w:after="200" w:line="360" w:lineRule="auto"/>
        <w:rPr>
          <w:sz w:val="28"/>
          <w:szCs w:val="28"/>
          <w:lang w:val="en-US"/>
        </w:rPr>
      </w:pPr>
      <w:r w:rsidRPr="00D35BB3">
        <w:rPr>
          <w:sz w:val="28"/>
          <w:szCs w:val="28"/>
          <w:lang w:val="en-US"/>
        </w:rPr>
        <w:br w:type="page"/>
      </w:r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lastRenderedPageBreak/>
        <w:t>output</w:t>
      </w:r>
      <w:r w:rsidR="00DE498A" w:rsidRPr="00D35BB3">
        <w:rPr>
          <w:sz w:val="28"/>
          <w:szCs w:val="28"/>
        </w:rPr>
        <w:t xml:space="preserve"> – данная функция предназначена для форматированного вывода выходных данных программы</w:t>
      </w:r>
      <w:r w:rsidR="00EC5B36" w:rsidRPr="00D35BB3">
        <w:rPr>
          <w:sz w:val="28"/>
          <w:szCs w:val="28"/>
        </w:rPr>
        <w:t xml:space="preserve"> (см. </w:t>
      </w:r>
      <w:r w:rsidR="00EC5B36" w:rsidRPr="00D35BB3">
        <w:rPr>
          <w:sz w:val="28"/>
          <w:szCs w:val="28"/>
        </w:rPr>
        <w:fldChar w:fldCharType="begin"/>
      </w:r>
      <w:r w:rsidR="00EC5B36" w:rsidRPr="00D35BB3">
        <w:rPr>
          <w:sz w:val="28"/>
          <w:szCs w:val="28"/>
        </w:rPr>
        <w:instrText xml:space="preserve"> REF _Ref9342358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EC5B36" w:rsidRPr="00D35BB3">
        <w:rPr>
          <w:sz w:val="28"/>
          <w:szCs w:val="28"/>
        </w:rPr>
      </w:r>
      <w:r w:rsidR="00EC5B3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3</w:t>
      </w:r>
      <w:r w:rsidR="00EC5B36" w:rsidRPr="00D35BB3">
        <w:rPr>
          <w:sz w:val="28"/>
          <w:szCs w:val="28"/>
        </w:rPr>
        <w:fldChar w:fldCharType="end"/>
      </w:r>
      <w:r w:rsidR="00EC5B36" w:rsidRPr="00D35BB3">
        <w:rPr>
          <w:sz w:val="28"/>
          <w:szCs w:val="28"/>
        </w:rPr>
        <w:t>)</w:t>
      </w:r>
    </w:p>
    <w:p w:rsidR="00EC5B36" w:rsidRPr="00D35BB3" w:rsidRDefault="00EC5B36" w:rsidP="00D35BB3">
      <w:pPr>
        <w:pStyle w:val="a5"/>
        <w:keepNext/>
        <w:spacing w:line="360" w:lineRule="auto"/>
        <w:rPr>
          <w:szCs w:val="28"/>
        </w:rPr>
      </w:pPr>
      <w:bookmarkStart w:id="21" w:name="_Ref9342358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3</w:t>
      </w:r>
      <w:r w:rsidRPr="00D35BB3">
        <w:rPr>
          <w:szCs w:val="28"/>
        </w:rPr>
        <w:fldChar w:fldCharType="end"/>
      </w:r>
      <w:bookmarkEnd w:id="21"/>
    </w:p>
    <w:p w:rsidR="00EC5B36" w:rsidRPr="00D35BB3" w:rsidRDefault="00EC5B36" w:rsidP="00D35BB3">
      <w:pPr>
        <w:spacing w:line="360" w:lineRule="auto"/>
        <w:jc w:val="center"/>
        <w:rPr>
          <w:szCs w:val="28"/>
        </w:rPr>
      </w:pPr>
      <w:r w:rsidRPr="00D35BB3">
        <w:rPr>
          <w:szCs w:val="28"/>
        </w:rPr>
        <w:t xml:space="preserve">Описание функции </w:t>
      </w:r>
      <w:r w:rsidRPr="00D35BB3">
        <w:rPr>
          <w:szCs w:val="28"/>
          <w:lang w:val="en-US"/>
        </w:rPr>
        <w:t>outpu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EC5B36" w:rsidRPr="00D35BB3" w:rsidTr="000552A3">
        <w:tc>
          <w:tcPr>
            <w:tcW w:w="9571" w:type="dxa"/>
            <w:gridSpan w:val="4"/>
          </w:tcPr>
          <w:p w:rsidR="00EC5B36" w:rsidRPr="00D35BB3" w:rsidRDefault="00EC5B3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Хранит данные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>2-мерный массив</w:t>
            </w:r>
          </w:p>
        </w:tc>
      </w:tr>
      <w:tr w:rsidR="00EC5B36" w:rsidRPr="00D35BB3" w:rsidTr="000552A3">
        <w:tc>
          <w:tcPr>
            <w:tcW w:w="9571" w:type="dxa"/>
            <w:gridSpan w:val="4"/>
          </w:tcPr>
          <w:p w:rsidR="00EC5B36" w:rsidRPr="00D35BB3" w:rsidRDefault="00EC5B3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Промежуточные данные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_of_surnames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писок фамилий сотрудников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1-</w:t>
            </w:r>
            <w:r w:rsidRPr="00D35BB3">
              <w:rPr>
                <w:sz w:val="28"/>
                <w:szCs w:val="28"/>
              </w:rPr>
              <w:t>мерный список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четчик цикла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Целочисленный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Фамилия конкретного сотрудника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</w:t>
            </w:r>
          </w:p>
        </w:tc>
      </w:tr>
    </w:tbl>
    <w:p w:rsidR="009F5DB6" w:rsidRPr="00D35BB3" w:rsidRDefault="009F5DB6" w:rsidP="00D35BB3">
      <w:pPr>
        <w:spacing w:line="360" w:lineRule="auto"/>
        <w:rPr>
          <w:sz w:val="28"/>
          <w:szCs w:val="28"/>
        </w:rPr>
      </w:pPr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t>main</w:t>
      </w:r>
      <w:r w:rsidR="00DE498A" w:rsidRPr="00D35BB3">
        <w:rPr>
          <w:sz w:val="28"/>
          <w:szCs w:val="28"/>
        </w:rPr>
        <w:t xml:space="preserve"> – основная функция программы, </w:t>
      </w:r>
      <w:r w:rsidR="00B9349F" w:rsidRPr="00D35BB3">
        <w:rPr>
          <w:sz w:val="28"/>
          <w:szCs w:val="28"/>
        </w:rPr>
        <w:t xml:space="preserve">в которой происходит диалог с пользователем и </w:t>
      </w:r>
      <w:r w:rsidR="00DE498A" w:rsidRPr="00D35BB3">
        <w:rPr>
          <w:sz w:val="28"/>
          <w:szCs w:val="28"/>
        </w:rPr>
        <w:t>из который происходит вызов нужных функций</w:t>
      </w:r>
    </w:p>
    <w:p w:rsidR="007E505F" w:rsidRDefault="007E505F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35BB3" w:rsidRPr="007E505F" w:rsidRDefault="00D35BB3">
      <w:pPr>
        <w:spacing w:after="200" w:line="276" w:lineRule="auto"/>
        <w:rPr>
          <w:sz w:val="28"/>
          <w:szCs w:val="28"/>
        </w:rPr>
      </w:pPr>
    </w:p>
    <w:p w:rsidR="00EA1739" w:rsidRPr="00D35BB3" w:rsidRDefault="00EA1739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t>check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values</w:t>
      </w:r>
      <w:r w:rsidRPr="00D35BB3">
        <w:rPr>
          <w:sz w:val="28"/>
          <w:szCs w:val="28"/>
        </w:rPr>
        <w:t xml:space="preserve"> – функция, предназначенная для </w:t>
      </w:r>
      <w:r w:rsidR="00115371" w:rsidRPr="00D35BB3">
        <w:rPr>
          <w:sz w:val="28"/>
          <w:szCs w:val="28"/>
        </w:rPr>
        <w:t xml:space="preserve">проверки значений таблицы </w:t>
      </w:r>
      <w:r w:rsidR="00115371" w:rsidRPr="00D35BB3">
        <w:rPr>
          <w:sz w:val="28"/>
          <w:szCs w:val="28"/>
          <w:lang w:val="en-US"/>
        </w:rPr>
        <w:t>Excel</w:t>
      </w:r>
      <w:r w:rsidR="000B0BA2" w:rsidRPr="00D35BB3">
        <w:rPr>
          <w:sz w:val="28"/>
          <w:szCs w:val="28"/>
        </w:rPr>
        <w:t xml:space="preserve"> (см. </w:t>
      </w:r>
      <w:r w:rsidR="000B0BA2" w:rsidRPr="00D35BB3">
        <w:rPr>
          <w:sz w:val="28"/>
          <w:szCs w:val="28"/>
        </w:rPr>
        <w:fldChar w:fldCharType="begin"/>
      </w:r>
      <w:r w:rsidR="000B0BA2" w:rsidRPr="00D35BB3">
        <w:rPr>
          <w:sz w:val="28"/>
          <w:szCs w:val="28"/>
        </w:rPr>
        <w:instrText xml:space="preserve"> REF _Ref9344301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0B0BA2" w:rsidRPr="00D35BB3">
        <w:rPr>
          <w:sz w:val="28"/>
          <w:szCs w:val="28"/>
        </w:rPr>
      </w:r>
      <w:r w:rsidR="000B0BA2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4</w:t>
      </w:r>
      <w:r w:rsidR="000B0BA2" w:rsidRPr="00D35BB3">
        <w:rPr>
          <w:sz w:val="28"/>
          <w:szCs w:val="28"/>
        </w:rPr>
        <w:fldChar w:fldCharType="end"/>
      </w:r>
      <w:r w:rsidR="000B0BA2" w:rsidRPr="00D35BB3">
        <w:rPr>
          <w:sz w:val="28"/>
          <w:szCs w:val="28"/>
        </w:rPr>
        <w:t>)</w:t>
      </w:r>
    </w:p>
    <w:p w:rsidR="00115371" w:rsidRPr="00D35BB3" w:rsidRDefault="00115371" w:rsidP="00D35BB3">
      <w:pPr>
        <w:pStyle w:val="a5"/>
        <w:keepNext/>
        <w:spacing w:line="360" w:lineRule="auto"/>
        <w:rPr>
          <w:szCs w:val="28"/>
        </w:rPr>
      </w:pPr>
      <w:bookmarkStart w:id="22" w:name="_Ref9344301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4</w:t>
      </w:r>
      <w:r w:rsidRPr="00D35BB3">
        <w:rPr>
          <w:szCs w:val="28"/>
        </w:rPr>
        <w:fldChar w:fldCharType="end"/>
      </w:r>
      <w:bookmarkEnd w:id="22"/>
    </w:p>
    <w:p w:rsidR="000B0BA2" w:rsidRPr="00D35BB3" w:rsidRDefault="000B0BA2" w:rsidP="00D35BB3">
      <w:pPr>
        <w:spacing w:line="360" w:lineRule="auto"/>
        <w:jc w:val="center"/>
        <w:rPr>
          <w:szCs w:val="28"/>
          <w:lang w:val="en-US"/>
        </w:rPr>
      </w:pPr>
      <w:r w:rsidRPr="00D35BB3">
        <w:rPr>
          <w:szCs w:val="28"/>
        </w:rPr>
        <w:t xml:space="preserve">Описание функции </w:t>
      </w:r>
      <w:r w:rsidRPr="00D35BB3">
        <w:rPr>
          <w:szCs w:val="28"/>
          <w:lang w:val="en-US"/>
        </w:rPr>
        <w:t>check_excel_valu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3812"/>
        <w:gridCol w:w="1150"/>
        <w:gridCol w:w="2393"/>
      </w:tblGrid>
      <w:tr w:rsidR="00115371" w:rsidRPr="00D35BB3" w:rsidTr="00115371">
        <w:tc>
          <w:tcPr>
            <w:tcW w:w="2392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3812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974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115371" w:rsidRPr="00D35BB3" w:rsidTr="000552A3">
        <w:tc>
          <w:tcPr>
            <w:tcW w:w="9571" w:type="dxa"/>
            <w:gridSpan w:val="4"/>
          </w:tcPr>
          <w:p w:rsidR="00115371" w:rsidRPr="00D35BB3" w:rsidRDefault="00115371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115371" w:rsidRPr="00D35BB3" w:rsidTr="00115371">
        <w:tc>
          <w:tcPr>
            <w:tcW w:w="239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381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Хранит данные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974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>2-мерный массив</w:t>
            </w:r>
          </w:p>
        </w:tc>
      </w:tr>
      <w:tr w:rsidR="00115371" w:rsidRPr="00D35BB3" w:rsidTr="000552A3">
        <w:tc>
          <w:tcPr>
            <w:tcW w:w="9571" w:type="dxa"/>
            <w:gridSpan w:val="4"/>
          </w:tcPr>
          <w:p w:rsidR="00115371" w:rsidRPr="00D35BB3" w:rsidRDefault="00115371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ыходные данные</w:t>
            </w:r>
          </w:p>
        </w:tc>
      </w:tr>
      <w:tr w:rsidR="00115371" w:rsidRPr="00D35BB3" w:rsidTr="00115371">
        <w:tc>
          <w:tcPr>
            <w:tcW w:w="239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1, None</w:t>
            </w:r>
          </w:p>
        </w:tc>
        <w:tc>
          <w:tcPr>
            <w:tcW w:w="381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Если все данные соответствуют ограничениям, возвращается 1, если какое-либо из ограничений нарушено, выводится предупреждение</w:t>
            </w:r>
          </w:p>
        </w:tc>
        <w:tc>
          <w:tcPr>
            <w:tcW w:w="974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393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Возвращаемое значение</w:t>
            </w:r>
          </w:p>
        </w:tc>
      </w:tr>
    </w:tbl>
    <w:p w:rsidR="00C35028" w:rsidRPr="00D35BB3" w:rsidRDefault="00C35028" w:rsidP="00D35BB3">
      <w:pPr>
        <w:spacing w:line="360" w:lineRule="auto"/>
        <w:rPr>
          <w:sz w:val="28"/>
          <w:szCs w:val="28"/>
        </w:rPr>
      </w:pP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2A1F54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23" w:name="_Toc9424130"/>
      <w:bookmarkStart w:id="24" w:name="_Toc10116817"/>
      <w:r w:rsidRPr="00D35BB3">
        <w:rPr>
          <w:rFonts w:cs="Times New Roman"/>
        </w:rPr>
        <w:lastRenderedPageBreak/>
        <w:t xml:space="preserve">Разработка </w:t>
      </w:r>
      <w:r w:rsidR="00A10986" w:rsidRPr="00D35BB3">
        <w:rPr>
          <w:rFonts w:cs="Times New Roman"/>
        </w:rPr>
        <w:t xml:space="preserve">схемы </w:t>
      </w:r>
      <w:r w:rsidRPr="00D35BB3">
        <w:rPr>
          <w:rFonts w:cs="Times New Roman"/>
        </w:rPr>
        <w:t>алгоритм</w:t>
      </w:r>
      <w:r w:rsidR="00A10986" w:rsidRPr="00D35BB3">
        <w:rPr>
          <w:rFonts w:cs="Times New Roman"/>
        </w:rPr>
        <w:t>а</w:t>
      </w:r>
      <w:bookmarkEnd w:id="23"/>
      <w:bookmarkEnd w:id="24"/>
    </w:p>
    <w:p w:rsidR="00E204C0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t xml:space="preserve">Блок схема функции </w:t>
      </w:r>
      <w:r w:rsidRPr="00D35BB3">
        <w:rPr>
          <w:sz w:val="28"/>
          <w:szCs w:val="28"/>
          <w:lang w:val="en-US"/>
        </w:rPr>
        <w:t>main</w:t>
      </w:r>
      <w:r w:rsidRPr="00D35BB3">
        <w:rPr>
          <w:sz w:val="28"/>
          <w:szCs w:val="28"/>
        </w:rPr>
        <w:t xml:space="preserve">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2333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1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</w:t>
      </w:r>
    </w:p>
    <w:p w:rsidR="002A1F54" w:rsidRPr="00D35BB3" w:rsidRDefault="00691605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9046" w:dyaOrig="12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624.35pt" o:ole="">
            <v:imagedata r:id="rId8" o:title=""/>
          </v:shape>
          <o:OLEObject Type="Embed" ProgID="Visio.Drawing.15" ShapeID="_x0000_i1025" DrawAspect="Content" ObjectID="_1620729820" r:id="rId9"/>
        </w:object>
      </w:r>
    </w:p>
    <w:p w:rsidR="002A1F54" w:rsidRPr="00D35BB3" w:rsidRDefault="002A1F54" w:rsidP="00D35BB3">
      <w:pPr>
        <w:pStyle w:val="a5"/>
        <w:spacing w:line="360" w:lineRule="auto"/>
        <w:rPr>
          <w:szCs w:val="28"/>
        </w:rPr>
      </w:pPr>
      <w:bookmarkStart w:id="25" w:name="_Ref9352333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1</w:t>
      </w:r>
      <w:r w:rsidRPr="00D35BB3">
        <w:rPr>
          <w:szCs w:val="28"/>
        </w:rPr>
        <w:fldChar w:fldCharType="end"/>
      </w:r>
      <w:bookmarkEnd w:id="25"/>
      <w:r w:rsidRPr="00D35BB3">
        <w:rPr>
          <w:szCs w:val="28"/>
        </w:rPr>
        <w:t xml:space="preserve">. Блок схема функции </w:t>
      </w:r>
      <w:r w:rsidRPr="00D35BB3">
        <w:rPr>
          <w:szCs w:val="28"/>
          <w:lang w:val="en-US"/>
        </w:rPr>
        <w:t>main</w:t>
      </w:r>
    </w:p>
    <w:p w:rsidR="002A1F54" w:rsidRPr="00D35BB3" w:rsidRDefault="002A1F54" w:rsidP="00D35BB3">
      <w:pPr>
        <w:pStyle w:val="a5"/>
        <w:spacing w:line="360" w:lineRule="auto"/>
        <w:jc w:val="center"/>
        <w:rPr>
          <w:sz w:val="28"/>
          <w:szCs w:val="28"/>
        </w:rPr>
      </w:pPr>
    </w:p>
    <w:p w:rsidR="002A1F54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t xml:space="preserve">Блок схема функции </w:t>
      </w:r>
      <w:r w:rsidRPr="00D35BB3">
        <w:rPr>
          <w:sz w:val="28"/>
          <w:szCs w:val="28"/>
          <w:lang w:val="en-US"/>
        </w:rPr>
        <w:t>read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 xml:space="preserve">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2825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2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</w:t>
      </w:r>
    </w:p>
    <w:p w:rsidR="002A1F54" w:rsidRPr="00D35BB3" w:rsidRDefault="00C35028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5431" w:dyaOrig="8145">
          <v:shape id="_x0000_i1026" type="#_x0000_t75" style="width:368.6pt;height:552.35pt" o:ole="">
            <v:imagedata r:id="rId10" o:title=""/>
          </v:shape>
          <o:OLEObject Type="Embed" ProgID="Visio.Drawing.15" ShapeID="_x0000_i1026" DrawAspect="Content" ObjectID="_1620729821" r:id="rId11"/>
        </w:object>
      </w:r>
    </w:p>
    <w:p w:rsidR="002A1F54" w:rsidRPr="00D35BB3" w:rsidRDefault="002A1F54" w:rsidP="00D35BB3">
      <w:pPr>
        <w:pStyle w:val="a5"/>
        <w:spacing w:line="360" w:lineRule="auto"/>
        <w:rPr>
          <w:szCs w:val="28"/>
        </w:rPr>
      </w:pPr>
      <w:bookmarkStart w:id="26" w:name="_Ref9352825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2</w:t>
      </w:r>
      <w:r w:rsidRPr="00D35BB3">
        <w:rPr>
          <w:szCs w:val="28"/>
        </w:rPr>
        <w:fldChar w:fldCharType="end"/>
      </w:r>
      <w:bookmarkEnd w:id="26"/>
      <w:r w:rsidRPr="00D35BB3">
        <w:rPr>
          <w:szCs w:val="28"/>
        </w:rPr>
        <w:t xml:space="preserve">. Блок-схема функции </w:t>
      </w:r>
      <w:r w:rsidRPr="00D35BB3">
        <w:rPr>
          <w:szCs w:val="28"/>
          <w:lang w:val="en-US"/>
        </w:rPr>
        <w:t>read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excel</w:t>
      </w: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2A1F54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 xml:space="preserve">Блок схема функции </w:t>
      </w:r>
      <w:r w:rsidRPr="00D35BB3">
        <w:rPr>
          <w:sz w:val="28"/>
          <w:szCs w:val="28"/>
          <w:lang w:val="en-US"/>
        </w:rPr>
        <w:t>get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average</w:t>
      </w:r>
      <w:r w:rsidR="00C43A8F" w:rsidRPr="00D35BB3">
        <w:rPr>
          <w:sz w:val="28"/>
          <w:szCs w:val="28"/>
        </w:rPr>
        <w:t xml:space="preserve"> (см. </w:t>
      </w:r>
      <w:r w:rsidR="00C43A8F" w:rsidRPr="00D35BB3">
        <w:rPr>
          <w:sz w:val="28"/>
          <w:szCs w:val="28"/>
        </w:rPr>
        <w:fldChar w:fldCharType="begin"/>
      </w:r>
      <w:r w:rsidR="00C43A8F" w:rsidRPr="00D35BB3">
        <w:rPr>
          <w:sz w:val="28"/>
          <w:szCs w:val="28"/>
        </w:rPr>
        <w:instrText xml:space="preserve"> REF _Ref9353586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C43A8F" w:rsidRPr="00D35BB3">
        <w:rPr>
          <w:sz w:val="28"/>
          <w:szCs w:val="28"/>
        </w:rPr>
      </w:r>
      <w:r w:rsidR="00C43A8F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3</w:t>
      </w:r>
      <w:r w:rsidR="00C43A8F" w:rsidRPr="00D35BB3">
        <w:rPr>
          <w:sz w:val="28"/>
          <w:szCs w:val="28"/>
        </w:rPr>
        <w:fldChar w:fldCharType="end"/>
      </w:r>
      <w:r w:rsidR="00C43A8F" w:rsidRPr="00D35BB3">
        <w:rPr>
          <w:sz w:val="28"/>
          <w:szCs w:val="28"/>
        </w:rPr>
        <w:t>).</w:t>
      </w:r>
    </w:p>
    <w:p w:rsidR="00C43A8F" w:rsidRPr="00D35BB3" w:rsidRDefault="00C35028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7261" w:dyaOrig="6615">
          <v:shape id="_x0000_i1027" type="#_x0000_t75" style="width:488.95pt;height:444.9pt" o:ole="">
            <v:imagedata r:id="rId12" o:title=""/>
          </v:shape>
          <o:OLEObject Type="Embed" ProgID="Visio.Drawing.15" ShapeID="_x0000_i1027" DrawAspect="Content" ObjectID="_1620729822" r:id="rId13"/>
        </w:object>
      </w:r>
    </w:p>
    <w:p w:rsidR="002A1F54" w:rsidRPr="00D35BB3" w:rsidRDefault="00C43A8F" w:rsidP="00D35BB3">
      <w:pPr>
        <w:pStyle w:val="a5"/>
        <w:spacing w:line="360" w:lineRule="auto"/>
        <w:rPr>
          <w:szCs w:val="28"/>
        </w:rPr>
      </w:pPr>
      <w:bookmarkStart w:id="27" w:name="_Ref9353586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3</w:t>
      </w:r>
      <w:r w:rsidRPr="00D35BB3">
        <w:rPr>
          <w:szCs w:val="28"/>
        </w:rPr>
        <w:fldChar w:fldCharType="end"/>
      </w:r>
      <w:bookmarkEnd w:id="27"/>
      <w:r w:rsidRPr="00D35BB3">
        <w:rPr>
          <w:szCs w:val="28"/>
        </w:rPr>
        <w:t xml:space="preserve">. Блок схема функции </w:t>
      </w:r>
      <w:r w:rsidRPr="00D35BB3">
        <w:rPr>
          <w:szCs w:val="28"/>
          <w:lang w:val="en-US"/>
        </w:rPr>
        <w:t>get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average</w:t>
      </w: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2A1F54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 xml:space="preserve">Блок схема функции </w:t>
      </w:r>
      <w:r w:rsidRPr="00D35BB3">
        <w:rPr>
          <w:sz w:val="28"/>
          <w:szCs w:val="28"/>
          <w:lang w:val="en-US"/>
        </w:rPr>
        <w:t>output</w:t>
      </w:r>
      <w:r w:rsidR="00C35028" w:rsidRPr="00D35BB3">
        <w:rPr>
          <w:sz w:val="28"/>
          <w:szCs w:val="28"/>
        </w:rPr>
        <w:t xml:space="preserve"> (см. </w:t>
      </w:r>
      <w:r w:rsidR="00C35028" w:rsidRPr="00D35BB3">
        <w:rPr>
          <w:sz w:val="28"/>
          <w:szCs w:val="28"/>
        </w:rPr>
        <w:fldChar w:fldCharType="begin"/>
      </w:r>
      <w:r w:rsidR="00C35028" w:rsidRPr="00D35BB3">
        <w:rPr>
          <w:sz w:val="28"/>
          <w:szCs w:val="28"/>
        </w:rPr>
        <w:instrText xml:space="preserve"> REF _Ref9354459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C35028" w:rsidRPr="00D35BB3">
        <w:rPr>
          <w:sz w:val="28"/>
          <w:szCs w:val="28"/>
        </w:rPr>
      </w:r>
      <w:r w:rsidR="00C35028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4</w:t>
      </w:r>
      <w:r w:rsidR="00C35028" w:rsidRPr="00D35BB3">
        <w:rPr>
          <w:sz w:val="28"/>
          <w:szCs w:val="28"/>
        </w:rPr>
        <w:fldChar w:fldCharType="end"/>
      </w:r>
      <w:r w:rsidR="00C35028" w:rsidRPr="00D35BB3">
        <w:rPr>
          <w:sz w:val="28"/>
          <w:szCs w:val="28"/>
        </w:rPr>
        <w:t>)</w:t>
      </w:r>
    </w:p>
    <w:p w:rsidR="00C35028" w:rsidRPr="00D35BB3" w:rsidRDefault="00C35028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7306" w:dyaOrig="11941">
          <v:shape id="_x0000_i1028" type="#_x0000_t75" style="width:392.25pt;height:640.5pt" o:ole="">
            <v:imagedata r:id="rId14" o:title=""/>
          </v:shape>
          <o:OLEObject Type="Embed" ProgID="Visio.Drawing.15" ShapeID="_x0000_i1028" DrawAspect="Content" ObjectID="_1620729823" r:id="rId15"/>
        </w:object>
      </w:r>
    </w:p>
    <w:p w:rsidR="00F003E0" w:rsidRPr="00D35BB3" w:rsidRDefault="00C35028" w:rsidP="00D35BB3">
      <w:pPr>
        <w:pStyle w:val="a5"/>
        <w:spacing w:line="360" w:lineRule="auto"/>
        <w:rPr>
          <w:szCs w:val="28"/>
        </w:rPr>
      </w:pPr>
      <w:bookmarkStart w:id="28" w:name="_Ref9354459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4</w:t>
      </w:r>
      <w:r w:rsidRPr="00D35BB3">
        <w:rPr>
          <w:szCs w:val="28"/>
        </w:rPr>
        <w:fldChar w:fldCharType="end"/>
      </w:r>
      <w:bookmarkEnd w:id="28"/>
      <w:r w:rsidRPr="00D35BB3">
        <w:rPr>
          <w:szCs w:val="28"/>
        </w:rPr>
        <w:t xml:space="preserve">. Блок-схема функции </w:t>
      </w:r>
      <w:r w:rsidRPr="00D35BB3">
        <w:rPr>
          <w:szCs w:val="28"/>
          <w:lang w:val="en-US"/>
        </w:rPr>
        <w:t>output</w:t>
      </w: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E204C0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29" w:name="_Toc9424131"/>
      <w:bookmarkStart w:id="30" w:name="_Toc10116818"/>
      <w:r w:rsidRPr="00D35BB3">
        <w:rPr>
          <w:rFonts w:cs="Times New Roman"/>
        </w:rPr>
        <w:lastRenderedPageBreak/>
        <w:t>Разработка пользовательского интерфейса</w:t>
      </w:r>
      <w:bookmarkEnd w:id="29"/>
      <w:bookmarkEnd w:id="30"/>
    </w:p>
    <w:p w:rsidR="00286A57" w:rsidRPr="00D35BB3" w:rsidRDefault="00286A57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Программа предназначена для сотрудников учреждения. При запуске программы, будет выведено сообщение с предложением ввести имя файла, который необходимо обработать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5247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5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.</w:t>
      </w:r>
    </w:p>
    <w:p w:rsidR="00286A57" w:rsidRPr="00D35BB3" w:rsidRDefault="00286A57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drawing>
          <wp:inline distT="0" distB="0" distL="0" distR="0" wp14:anchorId="62FC3B64" wp14:editId="2D83B685">
            <wp:extent cx="5124450" cy="2762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A57" w:rsidRPr="00D35BB3" w:rsidRDefault="00286A57" w:rsidP="00D35BB3">
      <w:pPr>
        <w:pStyle w:val="a5"/>
        <w:spacing w:line="360" w:lineRule="auto"/>
        <w:rPr>
          <w:szCs w:val="28"/>
        </w:rPr>
      </w:pPr>
      <w:bookmarkStart w:id="31" w:name="_Ref9355247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5</w:t>
      </w:r>
      <w:r w:rsidRPr="00D35BB3">
        <w:rPr>
          <w:szCs w:val="28"/>
        </w:rPr>
        <w:fldChar w:fldCharType="end"/>
      </w:r>
      <w:bookmarkEnd w:id="31"/>
      <w:r w:rsidRPr="00D35BB3">
        <w:rPr>
          <w:szCs w:val="28"/>
        </w:rPr>
        <w:t>. Диалоговое сообщение с предложением ввести имя файла</w:t>
      </w:r>
    </w:p>
    <w:p w:rsidR="008F6FDC" w:rsidRPr="00D35BB3" w:rsidRDefault="008F6FDC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Если будет обнаружено, что такого файла не существует, программа предложит пользователю повторно ввести название, либо закрыть программу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7701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6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.</w:t>
      </w:r>
    </w:p>
    <w:p w:rsidR="008F6FDC" w:rsidRPr="00D35BB3" w:rsidRDefault="008F6FDC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drawing>
          <wp:inline distT="0" distB="0" distL="0" distR="0" wp14:anchorId="116A97F3" wp14:editId="25AF4EEE">
            <wp:extent cx="4467225" cy="11049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DC" w:rsidRPr="00D35BB3" w:rsidRDefault="008F6FDC" w:rsidP="00D35BB3">
      <w:pPr>
        <w:pStyle w:val="a5"/>
        <w:spacing w:line="360" w:lineRule="auto"/>
        <w:rPr>
          <w:szCs w:val="28"/>
        </w:rPr>
      </w:pPr>
      <w:bookmarkStart w:id="32" w:name="_Ref9357701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6</w:t>
      </w:r>
      <w:r w:rsidRPr="00D35BB3">
        <w:rPr>
          <w:szCs w:val="28"/>
        </w:rPr>
        <w:fldChar w:fldCharType="end"/>
      </w:r>
      <w:bookmarkEnd w:id="32"/>
      <w:r w:rsidRPr="00D35BB3">
        <w:rPr>
          <w:szCs w:val="28"/>
        </w:rPr>
        <w:t>. Сообщение при ошибке в названии файла</w:t>
      </w:r>
    </w:p>
    <w:p w:rsidR="00A10986" w:rsidRPr="00D35BB3" w:rsidRDefault="00286A57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П</w:t>
      </w:r>
      <w:r w:rsidR="008F6FDC" w:rsidRPr="00D35BB3">
        <w:rPr>
          <w:sz w:val="28"/>
          <w:szCs w:val="28"/>
        </w:rPr>
        <w:t xml:space="preserve">ри возникновении ошибок, связанных с данными в таблице </w:t>
      </w:r>
      <w:r w:rsidRPr="00D35BB3">
        <w:rPr>
          <w:sz w:val="28"/>
          <w:szCs w:val="28"/>
        </w:rPr>
        <w:t>программа выведет</w:t>
      </w:r>
      <w:r w:rsidR="00C35028" w:rsidRPr="00D35BB3">
        <w:rPr>
          <w:sz w:val="28"/>
          <w:szCs w:val="28"/>
        </w:rPr>
        <w:t xml:space="preserve"> </w:t>
      </w:r>
      <w:r w:rsidRPr="00D35BB3">
        <w:rPr>
          <w:sz w:val="28"/>
          <w:szCs w:val="28"/>
        </w:rPr>
        <w:t>соответствующее сообщение (см.</w:t>
      </w:r>
      <w:r w:rsidR="006B0076" w:rsidRPr="00D35BB3">
        <w:rPr>
          <w:sz w:val="28"/>
          <w:szCs w:val="28"/>
        </w:rPr>
        <w:t xml:space="preserve"> </w:t>
      </w:r>
      <w:r w:rsidR="006B0076" w:rsidRPr="00D35BB3">
        <w:rPr>
          <w:sz w:val="28"/>
          <w:szCs w:val="28"/>
        </w:rPr>
        <w:fldChar w:fldCharType="begin"/>
      </w:r>
      <w:r w:rsidR="006B0076" w:rsidRPr="00D35BB3">
        <w:rPr>
          <w:sz w:val="28"/>
          <w:szCs w:val="28"/>
        </w:rPr>
        <w:instrText xml:space="preserve"> REF _Ref9357744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6B0076" w:rsidRPr="00D35BB3">
        <w:rPr>
          <w:sz w:val="28"/>
          <w:szCs w:val="28"/>
        </w:rPr>
      </w:r>
      <w:r w:rsidR="006B007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7</w:t>
      </w:r>
      <w:r w:rsidR="006B0076" w:rsidRPr="00D35BB3">
        <w:rPr>
          <w:sz w:val="28"/>
          <w:szCs w:val="28"/>
        </w:rPr>
        <w:fldChar w:fldCharType="end"/>
      </w:r>
      <w:r w:rsidR="008F6FDC" w:rsidRPr="00D35BB3">
        <w:rPr>
          <w:sz w:val="28"/>
          <w:szCs w:val="28"/>
        </w:rPr>
        <w:t>)</w:t>
      </w:r>
      <w:r w:rsidRPr="00D35BB3">
        <w:rPr>
          <w:sz w:val="28"/>
          <w:szCs w:val="28"/>
        </w:rPr>
        <w:t>.</w:t>
      </w:r>
    </w:p>
    <w:p w:rsidR="008F6FDC" w:rsidRPr="00D35BB3" w:rsidRDefault="00286A57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drawing>
          <wp:inline distT="0" distB="0" distL="0" distR="0" wp14:anchorId="4E06F62E" wp14:editId="13A1A10B">
            <wp:extent cx="4752975" cy="10382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A57" w:rsidRPr="00D35BB3" w:rsidRDefault="008F6FDC" w:rsidP="00D35BB3">
      <w:pPr>
        <w:pStyle w:val="a5"/>
        <w:spacing w:line="360" w:lineRule="auto"/>
        <w:rPr>
          <w:szCs w:val="28"/>
        </w:rPr>
      </w:pPr>
      <w:bookmarkStart w:id="33" w:name="_Ref9357744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7</w:t>
      </w:r>
      <w:r w:rsidRPr="00D35BB3">
        <w:rPr>
          <w:szCs w:val="28"/>
        </w:rPr>
        <w:fldChar w:fldCharType="end"/>
      </w:r>
      <w:bookmarkEnd w:id="33"/>
      <w:r w:rsidRPr="00D35BB3">
        <w:rPr>
          <w:szCs w:val="28"/>
        </w:rPr>
        <w:t xml:space="preserve">. Сообщение при ошибке в таблице </w:t>
      </w:r>
      <w:r w:rsidRPr="00D35BB3">
        <w:rPr>
          <w:szCs w:val="28"/>
          <w:lang w:val="en-US"/>
        </w:rPr>
        <w:t>Excel</w:t>
      </w:r>
    </w:p>
    <w:p w:rsidR="00286A57" w:rsidRPr="00D35BB3" w:rsidRDefault="008F6FDC" w:rsidP="00D35BB3">
      <w:pPr>
        <w:pStyle w:val="a5"/>
        <w:spacing w:line="360" w:lineRule="auto"/>
        <w:jc w:val="left"/>
        <w:rPr>
          <w:sz w:val="28"/>
          <w:szCs w:val="28"/>
        </w:rPr>
      </w:pPr>
      <w:r w:rsidRPr="00D35BB3">
        <w:rPr>
          <w:sz w:val="28"/>
          <w:szCs w:val="28"/>
        </w:rPr>
        <w:t>После успешного завершения обработки данных, пользователю будет предложено обработать еще один файл или закончить работу программы (см.</w:t>
      </w:r>
      <w:r w:rsidR="006B0076" w:rsidRPr="00D35BB3">
        <w:rPr>
          <w:sz w:val="28"/>
          <w:szCs w:val="28"/>
        </w:rPr>
        <w:t xml:space="preserve"> </w:t>
      </w:r>
      <w:r w:rsidR="006B0076" w:rsidRPr="00D35BB3">
        <w:rPr>
          <w:sz w:val="28"/>
          <w:szCs w:val="28"/>
        </w:rPr>
        <w:fldChar w:fldCharType="begin"/>
      </w:r>
      <w:r w:rsidR="006B0076" w:rsidRPr="00D35BB3">
        <w:rPr>
          <w:sz w:val="28"/>
          <w:szCs w:val="28"/>
        </w:rPr>
        <w:instrText xml:space="preserve"> REF _Ref9357773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6B0076" w:rsidRPr="00D35BB3">
        <w:rPr>
          <w:sz w:val="28"/>
          <w:szCs w:val="28"/>
        </w:rPr>
      </w:r>
      <w:r w:rsidR="006B007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8</w:t>
      </w:r>
      <w:r w:rsidR="006B0076"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.</w:t>
      </w:r>
    </w:p>
    <w:p w:rsidR="006B0076" w:rsidRPr="00D35BB3" w:rsidRDefault="008F6FDC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lastRenderedPageBreak/>
        <w:drawing>
          <wp:inline distT="0" distB="0" distL="0" distR="0" wp14:anchorId="5C99EF79" wp14:editId="5B0FB910">
            <wp:extent cx="3219450" cy="23907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DC" w:rsidRPr="00D35BB3" w:rsidRDefault="006B0076" w:rsidP="00D35BB3">
      <w:pPr>
        <w:pStyle w:val="a5"/>
        <w:spacing w:line="360" w:lineRule="auto"/>
        <w:rPr>
          <w:szCs w:val="28"/>
        </w:rPr>
      </w:pPr>
      <w:bookmarkStart w:id="34" w:name="_Ref9357773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8</w:t>
      </w:r>
      <w:r w:rsidRPr="00D35BB3">
        <w:rPr>
          <w:szCs w:val="28"/>
        </w:rPr>
        <w:fldChar w:fldCharType="end"/>
      </w:r>
      <w:bookmarkEnd w:id="34"/>
      <w:r w:rsidRPr="00D35BB3">
        <w:rPr>
          <w:szCs w:val="28"/>
        </w:rPr>
        <w:t>. Сообщение с предложением продолжить или завершить работу</w:t>
      </w:r>
    </w:p>
    <w:p w:rsidR="00B52C18" w:rsidRPr="00D35BB3" w:rsidRDefault="00B52C18" w:rsidP="00D35BB3">
      <w:pPr>
        <w:spacing w:after="200" w:line="360" w:lineRule="auto"/>
        <w:rPr>
          <w:rFonts w:eastAsiaTheme="majorEastAsia"/>
          <w:b/>
          <w:color w:val="000000" w:themeColor="text1"/>
          <w:sz w:val="32"/>
          <w:szCs w:val="32"/>
        </w:rPr>
      </w:pPr>
      <w:r w:rsidRPr="00D35BB3">
        <w:br w:type="page"/>
      </w:r>
    </w:p>
    <w:p w:rsidR="00E204C0" w:rsidRPr="00D35BB3" w:rsidRDefault="00E204C0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35" w:name="_Toc9424132"/>
      <w:bookmarkStart w:id="36" w:name="_Toc10116819"/>
      <w:r w:rsidRPr="00D35BB3">
        <w:rPr>
          <w:rFonts w:cs="Times New Roman"/>
        </w:rPr>
        <w:lastRenderedPageBreak/>
        <w:t xml:space="preserve">Реализация </w:t>
      </w:r>
      <w:r w:rsidR="008A3A96" w:rsidRPr="00D35BB3">
        <w:rPr>
          <w:rFonts w:cs="Times New Roman"/>
        </w:rPr>
        <w:t>и тестирование приложения</w:t>
      </w:r>
      <w:bookmarkEnd w:id="35"/>
      <w:bookmarkEnd w:id="36"/>
    </w:p>
    <w:p w:rsidR="009E5416" w:rsidRPr="00D35BB3" w:rsidRDefault="00B96E8B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37" w:name="_Toc9424133"/>
      <w:bookmarkStart w:id="38" w:name="_Toc10116820"/>
      <w:r w:rsidRPr="00D35BB3">
        <w:rPr>
          <w:rFonts w:cs="Times New Roman"/>
        </w:rPr>
        <w:t>О</w:t>
      </w:r>
      <w:r w:rsidR="008A3A96" w:rsidRPr="00D35BB3">
        <w:rPr>
          <w:rFonts w:cs="Times New Roman"/>
        </w:rPr>
        <w:t>писание разработанной программы</w:t>
      </w:r>
      <w:bookmarkEnd w:id="37"/>
      <w:bookmarkEnd w:id="38"/>
    </w:p>
    <w:p w:rsidR="000B2694" w:rsidRPr="00D35BB3" w:rsidRDefault="000B2694" w:rsidP="00D35BB3">
      <w:p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ная программа выполняет функцию анализа имеющихся в </w:t>
      </w:r>
      <w:r w:rsidRPr="00D35BB3">
        <w:rPr>
          <w:sz w:val="28"/>
          <w:lang w:val="en-US"/>
        </w:rPr>
        <w:t>Excel</w:t>
      </w:r>
      <w:r w:rsidRPr="00D35BB3">
        <w:rPr>
          <w:sz w:val="28"/>
        </w:rPr>
        <w:t xml:space="preserve"> данных о сотрудниках учреждения. А именно:</w:t>
      </w:r>
    </w:p>
    <w:p w:rsidR="000B2694" w:rsidRPr="00D35BB3" w:rsidRDefault="000B2694" w:rsidP="00D35BB3">
      <w:pPr>
        <w:pStyle w:val="a3"/>
        <w:numPr>
          <w:ilvl w:val="0"/>
          <w:numId w:val="13"/>
        </w:numPr>
        <w:spacing w:line="360" w:lineRule="auto"/>
        <w:rPr>
          <w:sz w:val="28"/>
        </w:rPr>
      </w:pPr>
      <w:r w:rsidRPr="00D35BB3">
        <w:rPr>
          <w:sz w:val="28"/>
        </w:rPr>
        <w:t>Выводит отсортированный список мастеров с высшим образованием;</w:t>
      </w:r>
    </w:p>
    <w:p w:rsidR="000B2694" w:rsidRPr="00D35BB3" w:rsidRDefault="000B2694" w:rsidP="00D35BB3">
      <w:pPr>
        <w:pStyle w:val="a3"/>
        <w:numPr>
          <w:ilvl w:val="0"/>
          <w:numId w:val="13"/>
        </w:numPr>
        <w:spacing w:line="360" w:lineRule="auto"/>
        <w:rPr>
          <w:sz w:val="28"/>
        </w:rPr>
      </w:pPr>
      <w:r w:rsidRPr="00D35BB3">
        <w:rPr>
          <w:sz w:val="28"/>
        </w:rPr>
        <w:t>Выводит среднее значение стажа работы этих мастеров;</w:t>
      </w:r>
    </w:p>
    <w:p w:rsidR="00E204C0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39" w:name="_Toc9424134"/>
      <w:bookmarkStart w:id="40" w:name="_Toc10116821"/>
      <w:r w:rsidRPr="00D35BB3">
        <w:rPr>
          <w:rFonts w:cs="Times New Roman"/>
        </w:rPr>
        <w:t xml:space="preserve">Тестирование </w:t>
      </w:r>
      <w:r w:rsidR="007414FE" w:rsidRPr="00D35BB3">
        <w:rPr>
          <w:rFonts w:cs="Times New Roman"/>
        </w:rPr>
        <w:t>программы</w:t>
      </w:r>
      <w:bookmarkEnd w:id="39"/>
      <w:bookmarkEnd w:id="40"/>
    </w:p>
    <w:p w:rsidR="00944965" w:rsidRDefault="00E36745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бъект испытаний</w:t>
      </w:r>
    </w:p>
    <w:p w:rsidR="007E505F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Назначение: </w:t>
      </w:r>
      <w:r w:rsidRPr="00D35BB3">
        <w:rPr>
          <w:sz w:val="28"/>
          <w:szCs w:val="28"/>
        </w:rPr>
        <w:t>Обработка имеющихся анкетных данных учреждения</w:t>
      </w:r>
    </w:p>
    <w:p w:rsidR="007E505F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ласть применения: Некоторое учреждение</w:t>
      </w:r>
    </w:p>
    <w:p w:rsidR="007E505F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именование: Обработка</w:t>
      </w:r>
    </w:p>
    <w:p w:rsidR="007E505F" w:rsidRPr="00D35BB3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означение: ПО «Обработка»</w:t>
      </w:r>
    </w:p>
    <w:p w:rsidR="00E36745" w:rsidRPr="00D35BB3" w:rsidRDefault="00E36745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Цель испытаний</w:t>
      </w:r>
    </w:p>
    <w:p w:rsidR="00E36745" w:rsidRPr="00D35BB3" w:rsidRDefault="00E36745" w:rsidP="00D35BB3">
      <w:pPr>
        <w:pStyle w:val="a3"/>
        <w:numPr>
          <w:ilvl w:val="0"/>
          <w:numId w:val="5"/>
        </w:numPr>
        <w:spacing w:line="360" w:lineRule="auto"/>
        <w:ind w:left="1418" w:hanging="284"/>
        <w:rPr>
          <w:sz w:val="28"/>
          <w:szCs w:val="28"/>
        </w:rPr>
      </w:pPr>
      <w:r w:rsidRPr="00D35BB3">
        <w:rPr>
          <w:sz w:val="28"/>
          <w:szCs w:val="28"/>
        </w:rPr>
        <w:t>Проверка программных взаимосвязей;</w:t>
      </w:r>
    </w:p>
    <w:p w:rsidR="00E36745" w:rsidRPr="00D35BB3" w:rsidRDefault="00E36745" w:rsidP="00D35BB3">
      <w:pPr>
        <w:pStyle w:val="a3"/>
        <w:numPr>
          <w:ilvl w:val="0"/>
          <w:numId w:val="5"/>
        </w:numPr>
        <w:spacing w:line="360" w:lineRule="auto"/>
        <w:ind w:left="1418" w:hanging="284"/>
        <w:rPr>
          <w:sz w:val="28"/>
          <w:szCs w:val="28"/>
        </w:rPr>
      </w:pPr>
      <w:r w:rsidRPr="00D35BB3">
        <w:rPr>
          <w:sz w:val="28"/>
          <w:szCs w:val="28"/>
        </w:rPr>
        <w:t>Проверка правильности обработки;</w:t>
      </w:r>
    </w:p>
    <w:p w:rsidR="00E36745" w:rsidRPr="00D35BB3" w:rsidRDefault="00E36745" w:rsidP="00D35BB3">
      <w:pPr>
        <w:pStyle w:val="a3"/>
        <w:numPr>
          <w:ilvl w:val="0"/>
          <w:numId w:val="5"/>
        </w:numPr>
        <w:spacing w:line="360" w:lineRule="auto"/>
        <w:ind w:left="1418" w:hanging="284"/>
        <w:rPr>
          <w:sz w:val="28"/>
          <w:szCs w:val="28"/>
        </w:rPr>
      </w:pPr>
      <w:r w:rsidRPr="00D35BB3">
        <w:rPr>
          <w:sz w:val="28"/>
          <w:szCs w:val="28"/>
        </w:rPr>
        <w:t>Проверка правильности вычислений;</w:t>
      </w:r>
    </w:p>
    <w:p w:rsidR="00E36745" w:rsidRPr="00D35BB3" w:rsidRDefault="00E36745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Средства испытания</w:t>
      </w:r>
    </w:p>
    <w:p w:rsidR="00E36745" w:rsidRPr="00D35BB3" w:rsidRDefault="00E36745" w:rsidP="00D35BB3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Технические средства: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>ПК</w:t>
      </w:r>
      <w:r w:rsidRPr="00D35BB3">
        <w:rPr>
          <w:sz w:val="28"/>
          <w:szCs w:val="28"/>
          <w:lang w:val="en-US"/>
        </w:rPr>
        <w:t xml:space="preserve"> Lenovo, i7, 16Gb;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>Монитора 23</w:t>
      </w:r>
      <w:r w:rsidRPr="00D35BB3">
        <w:rPr>
          <w:sz w:val="28"/>
          <w:szCs w:val="28"/>
          <w:lang w:val="en-US"/>
        </w:rPr>
        <w:t>’’;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 xml:space="preserve">Мышка </w:t>
      </w:r>
      <w:r w:rsidRPr="00D35BB3">
        <w:rPr>
          <w:sz w:val="28"/>
          <w:szCs w:val="28"/>
          <w:lang w:val="en-US"/>
        </w:rPr>
        <w:t>Logitech;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 xml:space="preserve">клавиатура </w:t>
      </w:r>
      <w:r w:rsidRPr="00D35BB3">
        <w:rPr>
          <w:sz w:val="28"/>
          <w:szCs w:val="28"/>
          <w:lang w:val="en-US"/>
        </w:rPr>
        <w:t>Lenovo;</w:t>
      </w:r>
    </w:p>
    <w:p w:rsidR="00E36745" w:rsidRPr="00D35BB3" w:rsidRDefault="00E36745" w:rsidP="00D35BB3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>Программные средства:</w:t>
      </w:r>
    </w:p>
    <w:p w:rsidR="00E36745" w:rsidRPr="00D35BB3" w:rsidRDefault="001C4C03" w:rsidP="00D35BB3">
      <w:pPr>
        <w:pStyle w:val="a3"/>
        <w:spacing w:line="360" w:lineRule="auto"/>
        <w:ind w:left="1440"/>
        <w:rPr>
          <w:sz w:val="28"/>
          <w:szCs w:val="28"/>
        </w:rPr>
      </w:pPr>
      <w:r w:rsidRPr="00D35BB3">
        <w:rPr>
          <w:sz w:val="28"/>
          <w:szCs w:val="28"/>
        </w:rPr>
        <w:t xml:space="preserve">Для выполнения задач ПО «Обработка» требуется ОС </w:t>
      </w:r>
      <w:r w:rsidRPr="00D35BB3">
        <w:rPr>
          <w:sz w:val="28"/>
          <w:szCs w:val="28"/>
          <w:lang w:val="en-US"/>
        </w:rPr>
        <w:t>Windows</w:t>
      </w:r>
      <w:r w:rsidRPr="00D35BB3">
        <w:rPr>
          <w:sz w:val="28"/>
          <w:szCs w:val="28"/>
        </w:rPr>
        <w:t xml:space="preserve"> или </w:t>
      </w:r>
      <w:r w:rsidRPr="00D35BB3">
        <w:rPr>
          <w:sz w:val="28"/>
          <w:szCs w:val="28"/>
          <w:lang w:val="en-US"/>
        </w:rPr>
        <w:t>Linux</w:t>
      </w:r>
      <w:r w:rsidRPr="00D35BB3">
        <w:rPr>
          <w:sz w:val="28"/>
          <w:szCs w:val="28"/>
        </w:rPr>
        <w:t xml:space="preserve">, а также наличие в ней 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 xml:space="preserve"> и </w:t>
      </w:r>
      <w:r w:rsidRPr="00D35BB3">
        <w:rPr>
          <w:sz w:val="28"/>
          <w:szCs w:val="28"/>
          <w:lang w:val="en-US"/>
        </w:rPr>
        <w:t>Python</w:t>
      </w:r>
      <w:r w:rsidRPr="00D35BB3">
        <w:rPr>
          <w:sz w:val="28"/>
          <w:szCs w:val="28"/>
        </w:rPr>
        <w:t>.</w:t>
      </w:r>
    </w:p>
    <w:p w:rsidR="00D35BB3" w:rsidRDefault="00D35BB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C4C03" w:rsidRPr="00D35BB3" w:rsidRDefault="008374B6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>Порядок и м</w:t>
      </w:r>
      <w:r w:rsidR="001C4C03" w:rsidRPr="00D35BB3">
        <w:rPr>
          <w:sz w:val="28"/>
          <w:szCs w:val="28"/>
        </w:rPr>
        <w:t>етоды испытаний</w:t>
      </w:r>
      <w:r w:rsidRPr="00D35BB3">
        <w:rPr>
          <w:sz w:val="28"/>
          <w:szCs w:val="28"/>
        </w:rPr>
        <w:t xml:space="preserve">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63366 \h </w:instrText>
      </w:r>
      <w:r w:rsid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D35BB3">
        <w:t xml:space="preserve">Таблица </w:t>
      </w:r>
      <w:r w:rsidR="00B67CC5">
        <w:rPr>
          <w:noProof/>
        </w:rPr>
        <w:t>5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</w:t>
      </w:r>
    </w:p>
    <w:p w:rsidR="008374B6" w:rsidRPr="00D35BB3" w:rsidRDefault="008374B6" w:rsidP="00D35BB3">
      <w:pPr>
        <w:pStyle w:val="a5"/>
        <w:keepNext/>
        <w:spacing w:line="360" w:lineRule="auto"/>
      </w:pPr>
      <w:bookmarkStart w:id="41" w:name="_Ref9363366"/>
      <w:r w:rsidRPr="00D35BB3">
        <w:t xml:space="preserve">Таблица </w:t>
      </w:r>
      <w:r w:rsidR="00FA15FA">
        <w:fldChar w:fldCharType="begin"/>
      </w:r>
      <w:r w:rsidR="00FA15FA">
        <w:instrText xml:space="preserve"> SEQ Таблица \* ARABIC </w:instrText>
      </w:r>
      <w:r w:rsidR="00FA15FA">
        <w:fldChar w:fldCharType="separate"/>
      </w:r>
      <w:r w:rsidR="00B67CC5">
        <w:rPr>
          <w:noProof/>
        </w:rPr>
        <w:t>5</w:t>
      </w:r>
      <w:r w:rsidR="00FA15FA">
        <w:rPr>
          <w:noProof/>
        </w:rPr>
        <w:fldChar w:fldCharType="end"/>
      </w:r>
      <w:bookmarkEnd w:id="41"/>
    </w:p>
    <w:p w:rsidR="008374B6" w:rsidRPr="00D35BB3" w:rsidRDefault="008374B6" w:rsidP="00D35BB3">
      <w:pPr>
        <w:spacing w:line="360" w:lineRule="auto"/>
        <w:jc w:val="center"/>
      </w:pPr>
      <w:r w:rsidRPr="00D35BB3">
        <w:t>Методы испытан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6"/>
        <w:gridCol w:w="2224"/>
        <w:gridCol w:w="2222"/>
        <w:gridCol w:w="3549"/>
        <w:gridCol w:w="1746"/>
      </w:tblGrid>
      <w:tr w:rsidR="008374B6" w:rsidRPr="00D35BB3" w:rsidTr="008374B6">
        <w:tc>
          <w:tcPr>
            <w:tcW w:w="396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</w:p>
        </w:tc>
        <w:tc>
          <w:tcPr>
            <w:tcW w:w="2224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Задача</w:t>
            </w:r>
          </w:p>
        </w:tc>
        <w:tc>
          <w:tcPr>
            <w:tcW w:w="2222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Действия пользователя</w:t>
            </w:r>
          </w:p>
        </w:tc>
        <w:tc>
          <w:tcPr>
            <w:tcW w:w="3549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Ожидаемые результаты</w:t>
            </w:r>
          </w:p>
        </w:tc>
        <w:tc>
          <w:tcPr>
            <w:tcW w:w="1746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Контрольный пример</w:t>
            </w:r>
          </w:p>
        </w:tc>
      </w:tr>
      <w:tr w:rsidR="008374B6" w:rsidRPr="00D35BB3" w:rsidTr="008374B6">
        <w:tc>
          <w:tcPr>
            <w:tcW w:w="396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1.</w:t>
            </w:r>
          </w:p>
        </w:tc>
        <w:tc>
          <w:tcPr>
            <w:tcW w:w="2224" w:type="dxa"/>
          </w:tcPr>
          <w:p w:rsidR="001C4C03" w:rsidRPr="00D35BB3" w:rsidRDefault="001C4C03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корректными данными</w:t>
            </w:r>
            <w:r w:rsidR="008374B6" w:rsidRPr="00D35BB3">
              <w:rPr>
                <w:szCs w:val="28"/>
              </w:rPr>
              <w:t>.</w:t>
            </w:r>
          </w:p>
        </w:tc>
        <w:tc>
          <w:tcPr>
            <w:tcW w:w="2222" w:type="dxa"/>
          </w:tcPr>
          <w:p w:rsidR="001C4C03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 xml:space="preserve">Заполнить </w:t>
            </w:r>
            <w:r w:rsidRPr="00D35BB3">
              <w:rPr>
                <w:szCs w:val="28"/>
                <w:lang w:val="en-US"/>
              </w:rPr>
              <w:t>excel</w:t>
            </w:r>
            <w:r w:rsidRPr="00D35BB3">
              <w:rPr>
                <w:szCs w:val="28"/>
              </w:rPr>
              <w:t xml:space="preserve"> корректными данными</w:t>
            </w:r>
            <w:r w:rsidR="00C040C6" w:rsidRPr="00D35BB3">
              <w:rPr>
                <w:szCs w:val="28"/>
              </w:rPr>
              <w:t xml:space="preserve"> </w:t>
            </w:r>
            <w:r w:rsidR="00A61DFE" w:rsidRPr="00D35BB3">
              <w:rPr>
                <w:szCs w:val="28"/>
              </w:rPr>
              <w:t xml:space="preserve">(см. </w:t>
            </w:r>
            <w:r w:rsidR="00A61DFE" w:rsidRPr="00D35BB3">
              <w:rPr>
                <w:szCs w:val="28"/>
              </w:rPr>
              <w:fldChar w:fldCharType="begin"/>
            </w:r>
            <w:r w:rsidR="00A61DFE" w:rsidRPr="00D35BB3">
              <w:rPr>
                <w:szCs w:val="28"/>
              </w:rPr>
              <w:instrText xml:space="preserve"> REF _Ref9363528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A61DFE" w:rsidRPr="00D35BB3">
              <w:rPr>
                <w:szCs w:val="28"/>
              </w:rPr>
            </w:r>
            <w:r w:rsidR="00A61DFE" w:rsidRPr="00D35BB3">
              <w:rPr>
                <w:szCs w:val="28"/>
              </w:rPr>
              <w:fldChar w:fldCharType="separate"/>
            </w:r>
            <w:r w:rsidR="00B67CC5" w:rsidRPr="00D35BB3">
              <w:t xml:space="preserve">Таблица </w:t>
            </w:r>
            <w:r w:rsidR="00B67CC5">
              <w:rPr>
                <w:noProof/>
              </w:rPr>
              <w:t>6</w:t>
            </w:r>
            <w:r w:rsidR="00A61DFE" w:rsidRPr="00D35BB3">
              <w:rPr>
                <w:szCs w:val="28"/>
              </w:rPr>
              <w:fldChar w:fldCharType="end"/>
            </w:r>
            <w:r w:rsidR="00A61DFE" w:rsidRPr="00D35BB3">
              <w:rPr>
                <w:szCs w:val="28"/>
              </w:rPr>
              <w:t>)</w:t>
            </w:r>
            <w:r w:rsidR="00E8733C" w:rsidRPr="00D35BB3">
              <w:rPr>
                <w:szCs w:val="28"/>
              </w:rPr>
              <w:t>.</w:t>
            </w:r>
          </w:p>
        </w:tc>
        <w:tc>
          <w:tcPr>
            <w:tcW w:w="3549" w:type="dxa"/>
          </w:tcPr>
          <w:p w:rsidR="001C4C03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Программа выведет корректные данные и предложит пользователю продолжить или завер</w:t>
            </w:r>
            <w:r w:rsidR="00C040C6" w:rsidRPr="00D35BB3">
              <w:rPr>
                <w:szCs w:val="28"/>
              </w:rPr>
              <w:t xml:space="preserve">шить работу (см. </w:t>
            </w:r>
            <w:r w:rsidR="00C040C6" w:rsidRPr="00D35BB3">
              <w:rPr>
                <w:szCs w:val="28"/>
              </w:rPr>
              <w:fldChar w:fldCharType="begin"/>
            </w:r>
            <w:r w:rsidR="00C040C6" w:rsidRPr="00D35BB3">
              <w:rPr>
                <w:szCs w:val="28"/>
              </w:rPr>
              <w:instrText xml:space="preserve"> REF _Ref9363949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C040C6" w:rsidRPr="00D35BB3">
              <w:rPr>
                <w:szCs w:val="28"/>
              </w:rPr>
            </w:r>
            <w:r w:rsidR="00C040C6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9</w:t>
            </w:r>
            <w:r w:rsidR="00C040C6" w:rsidRPr="00D35BB3">
              <w:rPr>
                <w:szCs w:val="28"/>
              </w:rPr>
              <w:fldChar w:fldCharType="end"/>
            </w:r>
            <w:r w:rsidR="00C040C6" w:rsidRPr="00D35BB3">
              <w:rPr>
                <w:szCs w:val="28"/>
              </w:rPr>
              <w:t>)</w:t>
            </w:r>
            <w:r w:rsidR="00E8733C" w:rsidRPr="00D35BB3">
              <w:rPr>
                <w:szCs w:val="28"/>
              </w:rPr>
              <w:t>.</w:t>
            </w:r>
          </w:p>
        </w:tc>
        <w:tc>
          <w:tcPr>
            <w:tcW w:w="1746" w:type="dxa"/>
          </w:tcPr>
          <w:p w:rsidR="001C4C03" w:rsidRPr="00D35BB3" w:rsidRDefault="001C4C03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файл “</w:t>
            </w:r>
            <w:r w:rsidRPr="00D35BB3">
              <w:rPr>
                <w:szCs w:val="28"/>
                <w:lang w:val="en-US"/>
              </w:rPr>
              <w:t>test</w:t>
            </w:r>
            <w:r w:rsidRPr="00D35BB3">
              <w:rPr>
                <w:szCs w:val="28"/>
              </w:rPr>
              <w:t>1.</w:t>
            </w:r>
            <w:r w:rsidRPr="00D35BB3">
              <w:rPr>
                <w:szCs w:val="28"/>
                <w:lang w:val="en-US"/>
              </w:rPr>
              <w:t>xlsx</w:t>
            </w:r>
            <w:r w:rsidRPr="00D35BB3">
              <w:rPr>
                <w:szCs w:val="28"/>
              </w:rPr>
              <w:t>”</w:t>
            </w:r>
          </w:p>
        </w:tc>
      </w:tr>
      <w:tr w:rsidR="008374B6" w:rsidRPr="00D35BB3" w:rsidTr="008374B6">
        <w:tc>
          <w:tcPr>
            <w:tcW w:w="396" w:type="dxa"/>
          </w:tcPr>
          <w:p w:rsidR="008374B6" w:rsidRPr="00D35BB3" w:rsidRDefault="008374B6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2.</w:t>
            </w:r>
          </w:p>
        </w:tc>
        <w:tc>
          <w:tcPr>
            <w:tcW w:w="2224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граничными данными.</w:t>
            </w:r>
          </w:p>
        </w:tc>
        <w:tc>
          <w:tcPr>
            <w:tcW w:w="2222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В столбце год рождения указать граничные значения (1900 или 2003)</w:t>
            </w:r>
            <w:r w:rsidR="00C040C6" w:rsidRPr="00D35BB3">
              <w:rPr>
                <w:szCs w:val="28"/>
              </w:rPr>
              <w:t xml:space="preserve"> (см. </w:t>
            </w:r>
            <w:r w:rsidR="00C040C6" w:rsidRPr="00D35BB3">
              <w:rPr>
                <w:szCs w:val="28"/>
              </w:rPr>
              <w:fldChar w:fldCharType="begin"/>
            </w:r>
            <w:r w:rsidR="00C040C6" w:rsidRPr="00D35BB3">
              <w:rPr>
                <w:szCs w:val="28"/>
              </w:rPr>
              <w:instrText xml:space="preserve"> REF _Ref9363932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C040C6" w:rsidRPr="00D35BB3">
              <w:rPr>
                <w:szCs w:val="28"/>
              </w:rPr>
            </w:r>
            <w:r w:rsidR="00C040C6" w:rsidRPr="00D35BB3">
              <w:rPr>
                <w:szCs w:val="28"/>
              </w:rPr>
              <w:fldChar w:fldCharType="separate"/>
            </w:r>
            <w:r w:rsidR="00B67CC5" w:rsidRPr="00D35BB3">
              <w:t xml:space="preserve">Таблица </w:t>
            </w:r>
            <w:r w:rsidR="00B67CC5">
              <w:rPr>
                <w:noProof/>
              </w:rPr>
              <w:t>7</w:t>
            </w:r>
            <w:r w:rsidR="00C040C6" w:rsidRPr="00D35BB3">
              <w:rPr>
                <w:szCs w:val="28"/>
              </w:rPr>
              <w:fldChar w:fldCharType="end"/>
            </w:r>
            <w:r w:rsidR="00C040C6" w:rsidRPr="00D35BB3">
              <w:rPr>
                <w:szCs w:val="28"/>
              </w:rPr>
              <w:t>).</w:t>
            </w:r>
          </w:p>
        </w:tc>
        <w:tc>
          <w:tcPr>
            <w:tcW w:w="3549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 xml:space="preserve">Программа выведет корректные данные и предложит пользователю </w:t>
            </w:r>
            <w:r w:rsidR="00C040C6" w:rsidRPr="00D35BB3">
              <w:rPr>
                <w:szCs w:val="28"/>
              </w:rPr>
              <w:t xml:space="preserve">продолжить или завершить работу (см. </w:t>
            </w:r>
            <w:r w:rsidR="00C040C6" w:rsidRPr="00D35BB3">
              <w:rPr>
                <w:szCs w:val="28"/>
              </w:rPr>
              <w:fldChar w:fldCharType="begin"/>
            </w:r>
            <w:r w:rsidR="00C040C6" w:rsidRPr="00D35BB3">
              <w:rPr>
                <w:szCs w:val="28"/>
              </w:rPr>
              <w:instrText xml:space="preserve"> REF _Ref9364030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C040C6" w:rsidRPr="00D35BB3">
              <w:rPr>
                <w:szCs w:val="28"/>
              </w:rPr>
            </w:r>
            <w:r w:rsidR="00C040C6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10</w:t>
            </w:r>
            <w:r w:rsidR="00C040C6" w:rsidRPr="00D35BB3">
              <w:rPr>
                <w:szCs w:val="28"/>
              </w:rPr>
              <w:fldChar w:fldCharType="end"/>
            </w:r>
            <w:r w:rsidR="00C040C6" w:rsidRPr="00D35BB3">
              <w:rPr>
                <w:szCs w:val="28"/>
              </w:rPr>
              <w:t>)</w:t>
            </w:r>
            <w:r w:rsidR="00E8733C" w:rsidRPr="00D35BB3">
              <w:rPr>
                <w:szCs w:val="28"/>
              </w:rPr>
              <w:t>.</w:t>
            </w:r>
          </w:p>
        </w:tc>
        <w:tc>
          <w:tcPr>
            <w:tcW w:w="1746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файл “</w:t>
            </w:r>
            <w:r w:rsidRPr="00D35BB3">
              <w:rPr>
                <w:szCs w:val="28"/>
                <w:lang w:val="en-US"/>
              </w:rPr>
              <w:t>test</w:t>
            </w:r>
            <w:r w:rsidRPr="00D35BB3">
              <w:rPr>
                <w:szCs w:val="28"/>
              </w:rPr>
              <w:t>2.</w:t>
            </w:r>
            <w:r w:rsidRPr="00D35BB3">
              <w:rPr>
                <w:szCs w:val="28"/>
                <w:lang w:val="en-US"/>
              </w:rPr>
              <w:t>xlsx</w:t>
            </w:r>
            <w:r w:rsidRPr="00D35BB3">
              <w:rPr>
                <w:szCs w:val="28"/>
              </w:rPr>
              <w:t>”</w:t>
            </w:r>
          </w:p>
        </w:tc>
      </w:tr>
      <w:tr w:rsidR="008374B6" w:rsidRPr="00D35BB3" w:rsidTr="008374B6">
        <w:tc>
          <w:tcPr>
            <w:tcW w:w="396" w:type="dxa"/>
          </w:tcPr>
          <w:p w:rsidR="008374B6" w:rsidRPr="00D35BB3" w:rsidRDefault="008374B6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3.</w:t>
            </w:r>
          </w:p>
        </w:tc>
        <w:tc>
          <w:tcPr>
            <w:tcW w:w="2224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выходящими за границы данными.</w:t>
            </w:r>
          </w:p>
        </w:tc>
        <w:tc>
          <w:tcPr>
            <w:tcW w:w="2222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В столбце год рождения указать значения, выходящие за допустимые границы</w:t>
            </w:r>
            <w:r w:rsidR="00E8733C" w:rsidRPr="00D35BB3">
              <w:rPr>
                <w:szCs w:val="28"/>
              </w:rPr>
              <w:t xml:space="preserve"> (см. </w:t>
            </w:r>
            <w:r w:rsidR="00E8733C" w:rsidRPr="00D35BB3">
              <w:rPr>
                <w:szCs w:val="28"/>
              </w:rPr>
              <w:fldChar w:fldCharType="begin"/>
            </w:r>
            <w:r w:rsidR="00E8733C" w:rsidRPr="00D35BB3">
              <w:rPr>
                <w:szCs w:val="28"/>
              </w:rPr>
              <w:instrText xml:space="preserve"> REF _Ref9364490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E8733C" w:rsidRPr="00D35BB3">
              <w:rPr>
                <w:szCs w:val="28"/>
              </w:rPr>
            </w:r>
            <w:r w:rsidR="00E8733C" w:rsidRPr="00D35BB3">
              <w:rPr>
                <w:szCs w:val="28"/>
              </w:rPr>
              <w:fldChar w:fldCharType="separate"/>
            </w:r>
            <w:r w:rsidR="00B67CC5" w:rsidRPr="00D35BB3">
              <w:t xml:space="preserve">Таблица </w:t>
            </w:r>
            <w:r w:rsidR="00B67CC5">
              <w:rPr>
                <w:noProof/>
              </w:rPr>
              <w:t>8</w:t>
            </w:r>
            <w:r w:rsidR="00E8733C" w:rsidRPr="00D35BB3">
              <w:rPr>
                <w:szCs w:val="28"/>
              </w:rPr>
              <w:fldChar w:fldCharType="end"/>
            </w:r>
            <w:r w:rsidR="00E8733C" w:rsidRPr="00D35BB3">
              <w:rPr>
                <w:szCs w:val="28"/>
              </w:rPr>
              <w:t>).</w:t>
            </w:r>
          </w:p>
        </w:tc>
        <w:tc>
          <w:tcPr>
            <w:tcW w:w="3549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 xml:space="preserve">Программа выведет предупреждающее сообщение: «Внимание ошибка в типе значений в </w:t>
            </w:r>
            <w:r w:rsidRPr="00D35BB3">
              <w:rPr>
                <w:szCs w:val="28"/>
                <w:lang w:val="en-US"/>
              </w:rPr>
              <w:t>Excel</w:t>
            </w:r>
            <w:r w:rsidRPr="00D35BB3">
              <w:rPr>
                <w:szCs w:val="28"/>
              </w:rPr>
              <w:t xml:space="preserve"> таблице! Для корректной работы програм</w:t>
            </w:r>
            <w:r w:rsidR="00E8733C" w:rsidRPr="00D35BB3">
              <w:rPr>
                <w:szCs w:val="28"/>
              </w:rPr>
              <w:t xml:space="preserve">мы исправьте данные в таблице!» (см. </w:t>
            </w:r>
            <w:r w:rsidR="00E8733C" w:rsidRPr="00D35BB3">
              <w:rPr>
                <w:szCs w:val="28"/>
              </w:rPr>
              <w:fldChar w:fldCharType="begin"/>
            </w:r>
            <w:r w:rsidR="00E8733C" w:rsidRPr="00D35BB3">
              <w:rPr>
                <w:szCs w:val="28"/>
              </w:rPr>
              <w:instrText xml:space="preserve"> REF _Ref9364499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E8733C" w:rsidRPr="00D35BB3">
              <w:rPr>
                <w:szCs w:val="28"/>
              </w:rPr>
            </w:r>
            <w:r w:rsidR="00E8733C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11</w:t>
            </w:r>
            <w:r w:rsidR="00B67CC5" w:rsidRPr="00D35BB3">
              <w:t>. Результат работы третьего теста</w:t>
            </w:r>
            <w:r w:rsidR="00E8733C" w:rsidRPr="00D35BB3">
              <w:rPr>
                <w:szCs w:val="28"/>
              </w:rPr>
              <w:fldChar w:fldCharType="end"/>
            </w:r>
            <w:r w:rsidR="00E8733C" w:rsidRPr="00D35BB3">
              <w:rPr>
                <w:szCs w:val="28"/>
              </w:rPr>
              <w:t>).</w:t>
            </w:r>
          </w:p>
        </w:tc>
        <w:tc>
          <w:tcPr>
            <w:tcW w:w="1746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файл “</w:t>
            </w:r>
            <w:r w:rsidRPr="00D35BB3">
              <w:rPr>
                <w:szCs w:val="28"/>
                <w:lang w:val="en-US"/>
              </w:rPr>
              <w:t>test</w:t>
            </w:r>
            <w:r w:rsidRPr="00D35BB3">
              <w:rPr>
                <w:szCs w:val="28"/>
              </w:rPr>
              <w:t>3.</w:t>
            </w:r>
            <w:r w:rsidRPr="00D35BB3">
              <w:rPr>
                <w:szCs w:val="28"/>
                <w:lang w:val="en-US"/>
              </w:rPr>
              <w:t>xlsx</w:t>
            </w:r>
            <w:r w:rsidRPr="00D35BB3">
              <w:rPr>
                <w:szCs w:val="28"/>
              </w:rPr>
              <w:t>”</w:t>
            </w:r>
          </w:p>
        </w:tc>
      </w:tr>
      <w:tr w:rsidR="008374B6" w:rsidRPr="00D35BB3" w:rsidTr="008374B6">
        <w:tc>
          <w:tcPr>
            <w:tcW w:w="396" w:type="dxa"/>
          </w:tcPr>
          <w:p w:rsidR="008374B6" w:rsidRPr="00D35BB3" w:rsidRDefault="008374B6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4.</w:t>
            </w:r>
          </w:p>
        </w:tc>
        <w:tc>
          <w:tcPr>
            <w:tcW w:w="2224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несуществующим файлом.</w:t>
            </w:r>
          </w:p>
        </w:tc>
        <w:tc>
          <w:tcPr>
            <w:tcW w:w="2222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При указании названия файла, выбрать несуществующий файл.</w:t>
            </w:r>
          </w:p>
        </w:tc>
        <w:tc>
          <w:tcPr>
            <w:tcW w:w="3549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Программа выведет предупреждающее сообщение: «Такого файла не существует». И предложит вве</w:t>
            </w:r>
            <w:r w:rsidR="00E8733C" w:rsidRPr="00D35BB3">
              <w:rPr>
                <w:szCs w:val="28"/>
              </w:rPr>
              <w:t xml:space="preserve">сти название файла заново (см. </w:t>
            </w:r>
            <w:r w:rsidR="00E8733C" w:rsidRPr="00D35BB3">
              <w:rPr>
                <w:szCs w:val="28"/>
              </w:rPr>
              <w:fldChar w:fldCharType="begin"/>
            </w:r>
            <w:r w:rsidR="00E8733C" w:rsidRPr="00D35BB3">
              <w:rPr>
                <w:szCs w:val="28"/>
              </w:rPr>
              <w:instrText xml:space="preserve"> REF _Ref9364519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E8733C" w:rsidRPr="00D35BB3">
              <w:rPr>
                <w:szCs w:val="28"/>
              </w:rPr>
            </w:r>
            <w:r w:rsidR="00E8733C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12</w:t>
            </w:r>
            <w:r w:rsidR="00B67CC5" w:rsidRPr="00D35BB3">
              <w:t>. Результат работы четвертого теста</w:t>
            </w:r>
            <w:r w:rsidR="00E8733C" w:rsidRPr="00D35BB3">
              <w:rPr>
                <w:szCs w:val="28"/>
              </w:rPr>
              <w:fldChar w:fldCharType="end"/>
            </w:r>
            <w:r w:rsidR="00E8733C" w:rsidRPr="00D35BB3">
              <w:rPr>
                <w:szCs w:val="28"/>
              </w:rPr>
              <w:t>)</w:t>
            </w:r>
          </w:p>
        </w:tc>
        <w:tc>
          <w:tcPr>
            <w:tcW w:w="1746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–</w:t>
            </w:r>
          </w:p>
        </w:tc>
      </w:tr>
    </w:tbl>
    <w:p w:rsidR="001C4C03" w:rsidRPr="00D35BB3" w:rsidRDefault="001C4C03" w:rsidP="00D35BB3">
      <w:pPr>
        <w:spacing w:line="360" w:lineRule="auto"/>
        <w:rPr>
          <w:sz w:val="28"/>
          <w:szCs w:val="28"/>
        </w:rPr>
      </w:pPr>
    </w:p>
    <w:p w:rsidR="00A61DFE" w:rsidRPr="00D35BB3" w:rsidRDefault="00A61DFE" w:rsidP="00D35BB3">
      <w:pPr>
        <w:pStyle w:val="a5"/>
        <w:keepNext/>
        <w:spacing w:line="360" w:lineRule="auto"/>
      </w:pPr>
      <w:bookmarkStart w:id="42" w:name="_Ref9363528"/>
      <w:r w:rsidRPr="00D35BB3">
        <w:lastRenderedPageBreak/>
        <w:t xml:space="preserve">Таблица </w:t>
      </w:r>
      <w:r w:rsidR="00FA15FA">
        <w:fldChar w:fldCharType="begin"/>
      </w:r>
      <w:r w:rsidR="00FA15FA">
        <w:instrText xml:space="preserve"> SEQ Таблица \* ARABIC </w:instrText>
      </w:r>
      <w:r w:rsidR="00FA15FA">
        <w:fldChar w:fldCharType="separate"/>
      </w:r>
      <w:r w:rsidR="00B67CC5">
        <w:rPr>
          <w:noProof/>
        </w:rPr>
        <w:t>6</w:t>
      </w:r>
      <w:r w:rsidR="00FA15FA">
        <w:rPr>
          <w:noProof/>
        </w:rPr>
        <w:fldChar w:fldCharType="end"/>
      </w:r>
      <w:bookmarkEnd w:id="42"/>
    </w:p>
    <w:p w:rsidR="00A61DFE" w:rsidRPr="00D35BB3" w:rsidRDefault="00A61DFE" w:rsidP="00D35BB3">
      <w:pPr>
        <w:spacing w:line="360" w:lineRule="auto"/>
        <w:jc w:val="center"/>
      </w:pPr>
      <w:r w:rsidRPr="00D35BB3">
        <w:t>Входные значения для первого теста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245"/>
        <w:gridCol w:w="1480"/>
        <w:gridCol w:w="1320"/>
        <w:gridCol w:w="753"/>
        <w:gridCol w:w="1508"/>
      </w:tblGrid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Год рождения</w:t>
            </w:r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Стаж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Образовани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шни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Пет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ва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Федо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обск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54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Яковл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ух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Чиж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зл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Андре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рас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е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иш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харенк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бец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д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Баку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Лапонк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</w:tbl>
    <w:p w:rsidR="00E36745" w:rsidRPr="00D35BB3" w:rsidRDefault="00E36745" w:rsidP="00D35BB3">
      <w:pPr>
        <w:spacing w:line="360" w:lineRule="auto"/>
        <w:rPr>
          <w:sz w:val="28"/>
          <w:szCs w:val="28"/>
          <w:lang w:val="en-US"/>
        </w:rPr>
      </w:pPr>
    </w:p>
    <w:p w:rsidR="00A61DFE" w:rsidRPr="00D35BB3" w:rsidRDefault="00A61DFE" w:rsidP="00D35BB3">
      <w:pPr>
        <w:keepNext/>
        <w:spacing w:line="360" w:lineRule="auto"/>
        <w:jc w:val="center"/>
      </w:pPr>
      <w:r w:rsidRPr="00D35BB3">
        <w:rPr>
          <w:noProof/>
        </w:rPr>
        <w:drawing>
          <wp:inline distT="0" distB="0" distL="0" distR="0" wp14:anchorId="3616A59C" wp14:editId="1344A6D4">
            <wp:extent cx="4752975" cy="27241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965" w:rsidRPr="00D35BB3" w:rsidRDefault="00A61DFE" w:rsidP="00D35BB3">
      <w:pPr>
        <w:pStyle w:val="a5"/>
        <w:spacing w:line="360" w:lineRule="auto"/>
        <w:jc w:val="center"/>
        <w:rPr>
          <w:sz w:val="32"/>
          <w:szCs w:val="28"/>
        </w:rPr>
      </w:pPr>
      <w:bookmarkStart w:id="43" w:name="_Ref9363949"/>
      <w:bookmarkStart w:id="44" w:name="_Ref9363945"/>
      <w:r w:rsidRPr="00D35BB3">
        <w:t xml:space="preserve">Рисунок </w:t>
      </w:r>
      <w:r w:rsidR="00FA15FA">
        <w:fldChar w:fldCharType="begin"/>
      </w:r>
      <w:r w:rsidR="00FA15FA">
        <w:instrText xml:space="preserve"> SEQ Рисунок \* ARABIC </w:instrText>
      </w:r>
      <w:r w:rsidR="00FA15FA">
        <w:fldChar w:fldCharType="separate"/>
      </w:r>
      <w:r w:rsidR="00B67CC5">
        <w:rPr>
          <w:noProof/>
        </w:rPr>
        <w:t>9</w:t>
      </w:r>
      <w:r w:rsidR="00FA15FA">
        <w:rPr>
          <w:noProof/>
        </w:rPr>
        <w:fldChar w:fldCharType="end"/>
      </w:r>
      <w:bookmarkEnd w:id="43"/>
      <w:r w:rsidRPr="00D35BB3">
        <w:t>. Результат работы первого теста</w:t>
      </w:r>
      <w:bookmarkEnd w:id="44"/>
    </w:p>
    <w:p w:rsidR="00C040C6" w:rsidRPr="00D35BB3" w:rsidRDefault="00C040C6" w:rsidP="00D35BB3">
      <w:pPr>
        <w:spacing w:after="200" w:line="360" w:lineRule="auto"/>
        <w:jc w:val="right"/>
      </w:pPr>
      <w:bookmarkStart w:id="45" w:name="_Ref9363932"/>
      <w:r w:rsidRPr="00D35BB3">
        <w:lastRenderedPageBreak/>
        <w:t xml:space="preserve">Таблица </w:t>
      </w:r>
      <w:r w:rsidR="00FA15FA">
        <w:fldChar w:fldCharType="begin"/>
      </w:r>
      <w:r w:rsidR="00FA15FA">
        <w:instrText xml:space="preserve"> SEQ Таблица \* ARABIC </w:instrText>
      </w:r>
      <w:r w:rsidR="00FA15FA">
        <w:fldChar w:fldCharType="separate"/>
      </w:r>
      <w:r w:rsidR="00B67CC5">
        <w:rPr>
          <w:noProof/>
        </w:rPr>
        <w:t>7</w:t>
      </w:r>
      <w:r w:rsidR="00FA15FA">
        <w:rPr>
          <w:noProof/>
        </w:rPr>
        <w:fldChar w:fldCharType="end"/>
      </w:r>
      <w:bookmarkEnd w:id="45"/>
    </w:p>
    <w:p w:rsidR="00C040C6" w:rsidRPr="00D35BB3" w:rsidRDefault="00C040C6" w:rsidP="00D35BB3">
      <w:pPr>
        <w:spacing w:line="360" w:lineRule="auto"/>
        <w:jc w:val="center"/>
      </w:pPr>
      <w:r w:rsidRPr="00D35BB3">
        <w:t>Входные значения для второго теста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245"/>
        <w:gridCol w:w="1480"/>
        <w:gridCol w:w="1320"/>
        <w:gridCol w:w="753"/>
        <w:gridCol w:w="1508"/>
      </w:tblGrid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Год рождения</w:t>
            </w:r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Стаж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Образовани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шни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Пет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ва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Федо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обск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54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Яковл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00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ух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Чиж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зл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Андре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рас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00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е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иш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харенк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бец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д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Баку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Лапонк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</w:tbl>
    <w:p w:rsidR="00D35BB3" w:rsidRDefault="00D35BB3" w:rsidP="00D35BB3">
      <w:pPr>
        <w:keepNext/>
        <w:spacing w:after="200" w:line="360" w:lineRule="auto"/>
        <w:jc w:val="center"/>
        <w:rPr>
          <w:noProof/>
        </w:rPr>
      </w:pPr>
    </w:p>
    <w:p w:rsidR="00C040C6" w:rsidRPr="00D35BB3" w:rsidRDefault="00C040C6" w:rsidP="00D35BB3">
      <w:pPr>
        <w:keepNext/>
        <w:spacing w:after="200" w:line="360" w:lineRule="auto"/>
        <w:jc w:val="center"/>
      </w:pPr>
      <w:r w:rsidRPr="00D35BB3">
        <w:rPr>
          <w:noProof/>
        </w:rPr>
        <w:drawing>
          <wp:inline distT="0" distB="0" distL="0" distR="0" wp14:anchorId="50C9DCA8" wp14:editId="57AF6585">
            <wp:extent cx="4838700" cy="263284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9963"/>
                    <a:stretch/>
                  </pic:blipFill>
                  <pic:spPr bwMode="auto">
                    <a:xfrm>
                      <a:off x="0" y="0"/>
                      <a:ext cx="4838700" cy="26328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6F05" w:rsidRPr="00D35BB3" w:rsidRDefault="00C040C6" w:rsidP="00D35BB3">
      <w:pPr>
        <w:pStyle w:val="a5"/>
        <w:spacing w:line="360" w:lineRule="auto"/>
        <w:jc w:val="center"/>
      </w:pPr>
      <w:bookmarkStart w:id="46" w:name="_Ref9364030"/>
      <w:r w:rsidRPr="00D35BB3">
        <w:t xml:space="preserve">Рисунок </w:t>
      </w:r>
      <w:r w:rsidR="00FA15FA">
        <w:fldChar w:fldCharType="begin"/>
      </w:r>
      <w:r w:rsidR="00FA15FA">
        <w:instrText xml:space="preserve"> SEQ Рисунок \* ARABIC </w:instrText>
      </w:r>
      <w:r w:rsidR="00FA15FA">
        <w:fldChar w:fldCharType="separate"/>
      </w:r>
      <w:r w:rsidR="00B67CC5">
        <w:rPr>
          <w:noProof/>
        </w:rPr>
        <w:t>10</w:t>
      </w:r>
      <w:r w:rsidR="00FA15FA">
        <w:rPr>
          <w:noProof/>
        </w:rPr>
        <w:fldChar w:fldCharType="end"/>
      </w:r>
      <w:bookmarkEnd w:id="46"/>
      <w:r w:rsidRPr="00D35BB3">
        <w:t>. Результаты работы второго теста</w:t>
      </w:r>
    </w:p>
    <w:p w:rsidR="00B76F05" w:rsidRPr="00D35BB3" w:rsidRDefault="00B76F05" w:rsidP="00D35BB3">
      <w:pPr>
        <w:spacing w:line="360" w:lineRule="auto"/>
        <w:rPr>
          <w:szCs w:val="18"/>
        </w:rPr>
      </w:pPr>
    </w:p>
    <w:p w:rsidR="00B76F05" w:rsidRPr="00D35BB3" w:rsidRDefault="00B76F05" w:rsidP="00D35BB3">
      <w:pPr>
        <w:pStyle w:val="a5"/>
        <w:keepNext/>
        <w:spacing w:line="360" w:lineRule="auto"/>
      </w:pPr>
      <w:bookmarkStart w:id="47" w:name="_Ref9364490"/>
      <w:r w:rsidRPr="00D35BB3">
        <w:t xml:space="preserve">Таблица </w:t>
      </w:r>
      <w:r w:rsidR="00FA15FA">
        <w:fldChar w:fldCharType="begin"/>
      </w:r>
      <w:r w:rsidR="00FA15FA">
        <w:instrText xml:space="preserve"> SEQ Таблица \* ARABIC </w:instrText>
      </w:r>
      <w:r w:rsidR="00FA15FA">
        <w:fldChar w:fldCharType="separate"/>
      </w:r>
      <w:r w:rsidR="00B67CC5">
        <w:rPr>
          <w:noProof/>
        </w:rPr>
        <w:t>8</w:t>
      </w:r>
      <w:r w:rsidR="00FA15FA">
        <w:rPr>
          <w:noProof/>
        </w:rPr>
        <w:fldChar w:fldCharType="end"/>
      </w:r>
      <w:bookmarkEnd w:id="47"/>
    </w:p>
    <w:p w:rsidR="00B76F05" w:rsidRPr="00D35BB3" w:rsidRDefault="00B76F05" w:rsidP="00D35BB3">
      <w:pPr>
        <w:spacing w:line="360" w:lineRule="auto"/>
        <w:jc w:val="center"/>
        <w:rPr>
          <w:lang w:val="en-US"/>
        </w:rPr>
      </w:pPr>
      <w:r w:rsidRPr="00D35BB3">
        <w:t>Входные данные для третьего теста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245"/>
        <w:gridCol w:w="1480"/>
        <w:gridCol w:w="1320"/>
        <w:gridCol w:w="753"/>
        <w:gridCol w:w="1508"/>
      </w:tblGrid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Год рождения</w:t>
            </w:r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Стаж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Образовани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шни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81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Пет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ва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Федо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обск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54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Яковл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ух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Чиж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100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зл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Андре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рас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е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иш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харенк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бец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д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Баку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Лапонк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</w:tbl>
    <w:p w:rsidR="00B76F05" w:rsidRPr="00D35BB3" w:rsidRDefault="00B76F05" w:rsidP="00D35BB3">
      <w:pPr>
        <w:spacing w:line="360" w:lineRule="auto"/>
        <w:rPr>
          <w:rFonts w:eastAsiaTheme="majorEastAsia"/>
        </w:rPr>
      </w:pPr>
    </w:p>
    <w:p w:rsidR="00B76F05" w:rsidRPr="00D35BB3" w:rsidRDefault="00B76F05" w:rsidP="00D35BB3">
      <w:pPr>
        <w:keepNext/>
        <w:spacing w:line="360" w:lineRule="auto"/>
        <w:jc w:val="center"/>
      </w:pPr>
      <w:r w:rsidRPr="00D35BB3">
        <w:rPr>
          <w:noProof/>
        </w:rPr>
        <w:drawing>
          <wp:inline distT="0" distB="0" distL="0" distR="0" wp14:anchorId="422B24BB" wp14:editId="7F5E523C">
            <wp:extent cx="4724400" cy="12668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F05" w:rsidRPr="00D35BB3" w:rsidRDefault="00B76F05" w:rsidP="00D35BB3">
      <w:pPr>
        <w:pStyle w:val="a5"/>
        <w:spacing w:line="360" w:lineRule="auto"/>
        <w:jc w:val="center"/>
      </w:pPr>
      <w:bookmarkStart w:id="48" w:name="_Ref9364499"/>
      <w:r w:rsidRPr="00D35BB3">
        <w:t xml:space="preserve">Рисунок </w:t>
      </w:r>
      <w:r w:rsidR="00FA15FA">
        <w:fldChar w:fldCharType="begin"/>
      </w:r>
      <w:r w:rsidR="00FA15FA">
        <w:instrText xml:space="preserve"> SEQ Рисунок \* ARABIC </w:instrText>
      </w:r>
      <w:r w:rsidR="00FA15FA">
        <w:fldChar w:fldCharType="separate"/>
      </w:r>
      <w:r w:rsidR="00B67CC5">
        <w:rPr>
          <w:noProof/>
        </w:rPr>
        <w:t>11</w:t>
      </w:r>
      <w:r w:rsidR="00FA15FA">
        <w:rPr>
          <w:noProof/>
        </w:rPr>
        <w:fldChar w:fldCharType="end"/>
      </w:r>
      <w:r w:rsidRPr="00D35BB3">
        <w:t>. Результат работы третьего теста</w:t>
      </w:r>
      <w:bookmarkEnd w:id="48"/>
    </w:p>
    <w:p w:rsidR="00B76F05" w:rsidRPr="00D35BB3" w:rsidRDefault="00B76F05" w:rsidP="00D35BB3">
      <w:pPr>
        <w:keepNext/>
        <w:spacing w:line="360" w:lineRule="auto"/>
        <w:jc w:val="center"/>
      </w:pPr>
      <w:r w:rsidRPr="00D35BB3">
        <w:rPr>
          <w:noProof/>
        </w:rPr>
        <w:drawing>
          <wp:inline distT="0" distB="0" distL="0" distR="0" wp14:anchorId="7121F822" wp14:editId="3E4D3212">
            <wp:extent cx="4610100" cy="9620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F05" w:rsidRPr="00D35BB3" w:rsidRDefault="00B76F05" w:rsidP="00D35BB3">
      <w:pPr>
        <w:pStyle w:val="a5"/>
        <w:spacing w:line="360" w:lineRule="auto"/>
        <w:jc w:val="center"/>
        <w:rPr>
          <w:rFonts w:eastAsiaTheme="majorEastAsia"/>
        </w:rPr>
      </w:pPr>
      <w:bookmarkStart w:id="49" w:name="_Ref9364519"/>
      <w:r w:rsidRPr="00D35BB3">
        <w:t xml:space="preserve">Рисунок </w:t>
      </w:r>
      <w:r w:rsidR="00FA15FA">
        <w:fldChar w:fldCharType="begin"/>
      </w:r>
      <w:r w:rsidR="00FA15FA">
        <w:instrText xml:space="preserve"> SEQ Рисунок \* ARABIC </w:instrText>
      </w:r>
      <w:r w:rsidR="00FA15FA">
        <w:fldChar w:fldCharType="separate"/>
      </w:r>
      <w:r w:rsidR="00B67CC5">
        <w:rPr>
          <w:noProof/>
        </w:rPr>
        <w:t>12</w:t>
      </w:r>
      <w:r w:rsidR="00FA15FA">
        <w:rPr>
          <w:noProof/>
        </w:rPr>
        <w:fldChar w:fldCharType="end"/>
      </w:r>
      <w:r w:rsidRPr="00D35BB3">
        <w:t>. Результат работы четвертого теста</w:t>
      </w:r>
      <w:bookmarkEnd w:id="49"/>
    </w:p>
    <w:p w:rsidR="00E204C0" w:rsidRPr="00D35BB3" w:rsidRDefault="00A10986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50" w:name="_Toc9424135"/>
      <w:bookmarkStart w:id="51" w:name="_Toc10116822"/>
      <w:r w:rsidRPr="00D35BB3">
        <w:rPr>
          <w:rFonts w:cs="Times New Roman"/>
        </w:rPr>
        <w:lastRenderedPageBreak/>
        <w:t>Вывод</w:t>
      </w:r>
      <w:r w:rsidR="00D35BB3">
        <w:rPr>
          <w:rFonts w:cs="Times New Roman"/>
        </w:rPr>
        <w:t>ы</w:t>
      </w:r>
      <w:bookmarkEnd w:id="50"/>
      <w:bookmarkEnd w:id="51"/>
    </w:p>
    <w:p w:rsidR="00FC230D" w:rsidRPr="00D35BB3" w:rsidRDefault="00FC230D" w:rsidP="00D35BB3">
      <w:pPr>
        <w:spacing w:line="360" w:lineRule="auto"/>
        <w:rPr>
          <w:sz w:val="28"/>
        </w:rPr>
      </w:pPr>
      <w:r w:rsidRPr="00D35BB3">
        <w:rPr>
          <w:sz w:val="28"/>
        </w:rPr>
        <w:t>В процессе выполнения работы было проделано следующее: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>Рассмотрена и изучена предметная область;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Определенны и описаны </w:t>
      </w:r>
      <w:r w:rsidR="00DE6C3E" w:rsidRPr="00D35BB3">
        <w:rPr>
          <w:sz w:val="28"/>
        </w:rPr>
        <w:t xml:space="preserve">ограничения, накладываемые на входные и выходные данные программы, выделены </w:t>
      </w:r>
      <w:r w:rsidRPr="00D35BB3">
        <w:rPr>
          <w:sz w:val="28"/>
        </w:rPr>
        <w:t>основные функции, которые требуются для выполнения поставленной задачи;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а спецификация и построены блок-схемы основных функций с помощью программы </w:t>
      </w:r>
      <w:r w:rsidRPr="00D35BB3">
        <w:rPr>
          <w:sz w:val="28"/>
          <w:lang w:val="en-US"/>
        </w:rPr>
        <w:t>Microsoft</w:t>
      </w:r>
      <w:r w:rsidRPr="00D35BB3">
        <w:rPr>
          <w:sz w:val="28"/>
        </w:rPr>
        <w:t xml:space="preserve"> </w:t>
      </w:r>
      <w:r w:rsidRPr="00D35BB3">
        <w:rPr>
          <w:sz w:val="28"/>
          <w:lang w:val="en-US"/>
        </w:rPr>
        <w:t>Visio</w:t>
      </w:r>
      <w:r w:rsidRPr="00D35BB3">
        <w:rPr>
          <w:sz w:val="28"/>
        </w:rPr>
        <w:t>;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о консольное приложение с помощью языка программирования </w:t>
      </w:r>
      <w:r w:rsidRPr="00D35BB3">
        <w:rPr>
          <w:sz w:val="28"/>
          <w:lang w:val="en-US"/>
        </w:rPr>
        <w:t>Python</w:t>
      </w:r>
      <w:r w:rsidRPr="00D35BB3">
        <w:rPr>
          <w:sz w:val="28"/>
        </w:rPr>
        <w:t xml:space="preserve"> в среде разработке </w:t>
      </w:r>
      <w:r w:rsidRPr="00D35BB3">
        <w:rPr>
          <w:sz w:val="28"/>
          <w:lang w:val="en-US"/>
        </w:rPr>
        <w:t>PyCharm</w:t>
      </w:r>
      <w:r w:rsidRPr="00D35BB3">
        <w:rPr>
          <w:sz w:val="28"/>
        </w:rPr>
        <w:t>;</w:t>
      </w:r>
    </w:p>
    <w:p w:rsidR="00FC230D" w:rsidRPr="00D35BB3" w:rsidRDefault="00DE6C3E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ная программа протестирована по </w:t>
      </w:r>
      <w:r w:rsidRPr="00D35BB3">
        <w:rPr>
          <w:i/>
          <w:sz w:val="28"/>
          <w:szCs w:val="28"/>
        </w:rPr>
        <w:t>ГОСТ 19.301-79;</w:t>
      </w:r>
    </w:p>
    <w:p w:rsidR="00DE6C3E" w:rsidRPr="00D35BB3" w:rsidRDefault="00DE6C3E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  <w:szCs w:val="28"/>
        </w:rPr>
        <w:t>Получены теоретические и практические навыки составления спецификации и стандартизации;</w:t>
      </w:r>
    </w:p>
    <w:p w:rsidR="00DE6C3E" w:rsidRPr="00D35BB3" w:rsidRDefault="00DE6C3E" w:rsidP="00D35BB3">
      <w:pPr>
        <w:spacing w:after="200" w:line="360" w:lineRule="auto"/>
        <w:rPr>
          <w:rFonts w:eastAsiaTheme="majorEastAsia"/>
          <w:b/>
          <w:color w:val="000000" w:themeColor="text1"/>
          <w:sz w:val="32"/>
          <w:szCs w:val="32"/>
        </w:rPr>
      </w:pPr>
      <w:r w:rsidRPr="00D35BB3">
        <w:br w:type="page"/>
      </w:r>
    </w:p>
    <w:p w:rsidR="00E204C0" w:rsidRPr="00D35BB3" w:rsidRDefault="00E204C0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52" w:name="_Toc9424136"/>
      <w:bookmarkStart w:id="53" w:name="_Toc10116823"/>
      <w:r w:rsidRPr="00D35BB3">
        <w:rPr>
          <w:rFonts w:cs="Times New Roman"/>
        </w:rPr>
        <w:lastRenderedPageBreak/>
        <w:t>Список использованных источников</w:t>
      </w:r>
      <w:bookmarkEnd w:id="52"/>
      <w:bookmarkEnd w:id="53"/>
    </w:p>
    <w:p w:rsidR="00DE6C3E" w:rsidRPr="00D35BB3" w:rsidRDefault="00DE6C3E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Лутц М. Изучаем </w:t>
      </w:r>
      <w:r w:rsidRPr="00D35BB3">
        <w:rPr>
          <w:sz w:val="28"/>
          <w:szCs w:val="28"/>
          <w:lang w:val="en-US"/>
        </w:rPr>
        <w:t>Python</w:t>
      </w:r>
      <w:r w:rsidRPr="00D35BB3">
        <w:rPr>
          <w:sz w:val="28"/>
          <w:szCs w:val="28"/>
        </w:rPr>
        <w:t xml:space="preserve"> 4-е издание, –Пер. с англ. –СПб.: Символ-Плюс, 2017. – 1280 с., ил.</w:t>
      </w:r>
    </w:p>
    <w:p w:rsidR="00DE6C3E" w:rsidRPr="00D35BB3" w:rsidRDefault="00DE6C3E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Борис Бейзер Тестирование черного ящика. Технологии функционального тестирования программного обеспечения и систем,</w:t>
      </w:r>
      <w:r w:rsidR="002553B7" w:rsidRPr="00D35BB3">
        <w:rPr>
          <w:sz w:val="28"/>
          <w:szCs w:val="28"/>
        </w:rPr>
        <w:t xml:space="preserve"> –Пер. с англ. –СПб.: Питер, 2004. – 320 с.</w:t>
      </w:r>
    </w:p>
    <w:p w:rsidR="002553B7" w:rsidRPr="00D35BB3" w:rsidRDefault="002553B7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color w:val="000000"/>
          <w:sz w:val="28"/>
          <w:szCs w:val="28"/>
          <w:shd w:val="clear" w:color="auto" w:fill="FFFFFF"/>
        </w:rPr>
        <w:t>Учебн. пос. - Ульяновск: УлГТУ, 2001г. - 64 с. Проектирование алгоритмов при реш. задач на ЭВМ. Технология проектирования и способ проверки несложных визуальных алгоритмов.</w:t>
      </w:r>
    </w:p>
    <w:p w:rsidR="002553B7" w:rsidRPr="00D35BB3" w:rsidRDefault="002553B7" w:rsidP="00D35BB3">
      <w:pPr>
        <w:pStyle w:val="a3"/>
        <w:numPr>
          <w:ilvl w:val="0"/>
          <w:numId w:val="12"/>
        </w:numPr>
        <w:spacing w:line="360" w:lineRule="auto"/>
        <w:rPr>
          <w:sz w:val="32"/>
          <w:szCs w:val="28"/>
        </w:rPr>
      </w:pPr>
      <w:r w:rsidRPr="00D35BB3">
        <w:rPr>
          <w:sz w:val="28"/>
        </w:rPr>
        <w:t>Стандартизация, сертификация и управление качеством программного обеспечения: учебно-методическое пособие по изучению курса и выполнению лабораторных работ / И.В. Шкуропадский; Южно-Российский государственный политехнический университет (НПИ) имени М.И. Платова. – Новочеркасск: ЮРГПУ (НПИ), 2017. – 48 с.</w:t>
      </w:r>
    </w:p>
    <w:p w:rsidR="00DE6C3E" w:rsidRPr="00D35BB3" w:rsidRDefault="00DE6C3E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ГОСТ 19.301-79</w:t>
      </w:r>
    </w:p>
    <w:p w:rsidR="002553B7" w:rsidRPr="00D35BB3" w:rsidRDefault="002553B7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Лекции курса «Стандартизация, спецификация и управление качеством программного обеспечения»</w:t>
      </w:r>
    </w:p>
    <w:p w:rsidR="00DE6C3E" w:rsidRPr="00D35BB3" w:rsidRDefault="00DE6C3E" w:rsidP="00D35BB3">
      <w:pPr>
        <w:spacing w:after="200" w:line="360" w:lineRule="auto"/>
        <w:rPr>
          <w:rFonts w:eastAsiaTheme="majorEastAsia"/>
          <w:b/>
          <w:color w:val="000000" w:themeColor="text1"/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E204C0" w:rsidRPr="00D35BB3" w:rsidRDefault="00851E94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54" w:name="_Toc9424137"/>
      <w:bookmarkStart w:id="55" w:name="_Toc10116824"/>
      <w:r w:rsidRPr="00D35BB3">
        <w:rPr>
          <w:rFonts w:cs="Times New Roman"/>
        </w:rPr>
        <w:lastRenderedPageBreak/>
        <w:t xml:space="preserve">Приложение. </w:t>
      </w:r>
      <w:r w:rsidR="00E204C0" w:rsidRPr="00D35BB3">
        <w:rPr>
          <w:rFonts w:cs="Times New Roman"/>
        </w:rPr>
        <w:t>Листинг программы</w:t>
      </w:r>
      <w:bookmarkEnd w:id="54"/>
      <w:bookmarkEnd w:id="55"/>
    </w:p>
    <w:p w:rsidR="000552A3" w:rsidRPr="00D35BB3" w:rsidRDefault="000552A3" w:rsidP="00D35BB3">
      <w:pPr>
        <w:shd w:val="clear" w:color="auto" w:fill="FFFFFF"/>
        <w:spacing w:line="360" w:lineRule="auto"/>
        <w:rPr>
          <w:color w:val="000000" w:themeColor="text1"/>
          <w:sz w:val="28"/>
          <w:szCs w:val="28"/>
        </w:rPr>
      </w:pPr>
      <w:r w:rsidRPr="00D35BB3">
        <w:rPr>
          <w:color w:val="000000" w:themeColor="text1"/>
          <w:sz w:val="28"/>
          <w:szCs w:val="28"/>
        </w:rPr>
        <w:t>"""</w:t>
      </w:r>
      <w:r w:rsidRPr="00D35BB3">
        <w:rPr>
          <w:color w:val="000000" w:themeColor="text1"/>
          <w:sz w:val="28"/>
          <w:szCs w:val="28"/>
        </w:rPr>
        <w:br/>
        <w:t>8.В анкетах сотрудников некоторого учреждения имеются следующие сведения: фамилия, год рождения, должность (мастер, инженер, рабочий и т.д.),</w:t>
      </w:r>
      <w:r w:rsidRPr="00D35BB3">
        <w:rPr>
          <w:color w:val="000000" w:themeColor="text1"/>
          <w:sz w:val="28"/>
          <w:szCs w:val="28"/>
        </w:rPr>
        <w:br/>
        <w:t>стаж, образование. Вывести фамилии мастеров с высшим образованием и вычислить их средний стаж. Выполнить</w:t>
      </w:r>
      <w:r w:rsidRPr="00D35BB3">
        <w:rPr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color w:val="000000" w:themeColor="text1"/>
          <w:sz w:val="28"/>
          <w:szCs w:val="28"/>
        </w:rPr>
        <w:t>сортировку</w:t>
      </w:r>
      <w:r w:rsidRPr="00D35BB3">
        <w:rPr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color w:val="000000" w:themeColor="text1"/>
          <w:sz w:val="28"/>
          <w:szCs w:val="28"/>
        </w:rPr>
        <w:t>списка</w:t>
      </w:r>
      <w:r w:rsidRPr="00D35BB3">
        <w:rPr>
          <w:color w:val="000000" w:themeColor="text1"/>
          <w:sz w:val="28"/>
          <w:szCs w:val="28"/>
          <w:lang w:val="en-US"/>
        </w:rPr>
        <w:t>.</w:t>
      </w:r>
      <w:r w:rsidRPr="00D35BB3">
        <w:rPr>
          <w:color w:val="000000" w:themeColor="text1"/>
          <w:sz w:val="28"/>
          <w:szCs w:val="28"/>
          <w:lang w:val="en-US"/>
        </w:rPr>
        <w:br/>
        <w:t>"""</w:t>
      </w:r>
      <w:r w:rsidRPr="00D35BB3">
        <w:rPr>
          <w:color w:val="000000" w:themeColor="text1"/>
          <w:sz w:val="28"/>
          <w:szCs w:val="28"/>
          <w:lang w:val="en-US"/>
        </w:rPr>
        <w:br/>
        <w:t>import xlrd</w:t>
      </w:r>
      <w:r w:rsidRPr="00D35BB3">
        <w:rPr>
          <w:color w:val="000000" w:themeColor="text1"/>
          <w:sz w:val="28"/>
          <w:szCs w:val="28"/>
          <w:lang w:val="en-US"/>
        </w:rPr>
        <w:br/>
        <w:t>import os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check_excel_values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check excel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values:    :return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 value in value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try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if (value[0].isalpha(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(str(int(value[1])).isdigit() and value[1] &gt;= 1900 and value[1] &lt;= 2003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    value[2].isalpha(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    (str(int(value[3])).isdigit() and value[3] &gt;=0 and value[3] &lt;= 60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    value[4].isalpha()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return 1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els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return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except (AttributeError, ValueError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return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read_excel(path):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lastRenderedPageBreak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read data from excel test.xlsx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path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val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try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# open excel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excel_data = xlrd.open_workbook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test.xlsx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except FileNotFoundError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File {} not found!"</w:t>
      </w:r>
      <w:r w:rsidRPr="00D35BB3">
        <w:rPr>
          <w:color w:val="000000" w:themeColor="text1"/>
          <w:sz w:val="28"/>
          <w:szCs w:val="28"/>
          <w:lang w:val="en-US"/>
        </w:rPr>
        <w:t>.format(path)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# choose active sheet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sheet = excel_data.sheet_by_index(0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# get data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values = [sheet.row_values(rownum) for rownum in range(sheet.nrows)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if check_excel_values(values[1:]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 values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els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Внимани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Ошибк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ип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значени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Excel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"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орректно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справь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данны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get_average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value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average valu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sum = 0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 value in values: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lastRenderedPageBreak/>
        <w:t xml:space="preserve">        # v[3] = experienc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try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if value[3] &lt; 0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Значени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таж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долж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быть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больш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ли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в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0!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return Non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sum += value[3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except (TypeError, ValueError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return Non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return sum/len(values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output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mated output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value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Non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if len(values) == 0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Таких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отруднико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обнаруже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Мастер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ысшим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образованием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: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'-----------------------------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list_of_surnames = [val[0].capitalize() for val in values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# list of surnames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list_of_surnames.sort(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 i, surname in enumerate(list_of_surnam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{}) {};'</w:t>
      </w:r>
      <w:r w:rsidRPr="00D35BB3">
        <w:rPr>
          <w:color w:val="000000" w:themeColor="text1"/>
          <w:sz w:val="28"/>
          <w:szCs w:val="28"/>
          <w:lang w:val="en-US"/>
        </w:rPr>
        <w:t>.format(i + 1, surname)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if not get_average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Внимани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Ошибк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ип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значени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Excel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</w:r>
      <w:r w:rsidRPr="00D35BB3">
        <w:rPr>
          <w:b/>
          <w:bCs/>
          <w:color w:val="000000" w:themeColor="text1"/>
          <w:sz w:val="28"/>
          <w:szCs w:val="28"/>
          <w:lang w:val="en-US"/>
        </w:rPr>
        <w:lastRenderedPageBreak/>
        <w:t xml:space="preserve">              "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орректно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справь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данны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els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Средни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таж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мастеро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: {} </w:t>
      </w:r>
      <w:r w:rsidRPr="00D35BB3">
        <w:rPr>
          <w:b/>
          <w:bCs/>
          <w:color w:val="000000" w:themeColor="text1"/>
          <w:sz w:val="28"/>
          <w:szCs w:val="28"/>
        </w:rPr>
        <w:t>года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"--------------------------------------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color w:val="000000" w:themeColor="text1"/>
          <w:sz w:val="28"/>
          <w:szCs w:val="28"/>
          <w:lang w:val="en-US"/>
        </w:rPr>
        <w:t>.forma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"%.1f" </w:t>
      </w:r>
      <w:r w:rsidRPr="00D35BB3">
        <w:rPr>
          <w:color w:val="000000" w:themeColor="text1"/>
          <w:sz w:val="28"/>
          <w:szCs w:val="28"/>
          <w:lang w:val="en-US"/>
        </w:rPr>
        <w:t>% get_average(values))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main(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main function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Non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answer 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Y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</w:t>
      </w:r>
      <w:r w:rsidRPr="00D35BB3">
        <w:rPr>
          <w:color w:val="000000" w:themeColor="text1"/>
          <w:sz w:val="28"/>
          <w:szCs w:val="28"/>
          <w:lang w:val="en-US"/>
        </w:rPr>
        <w:t xml:space="preserve">while answer.lower() =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y'</w:t>
      </w:r>
      <w:r w:rsidRPr="00D35BB3">
        <w:rPr>
          <w:color w:val="000000" w:themeColor="text1"/>
          <w:sz w:val="28"/>
          <w:szCs w:val="28"/>
          <w:lang w:val="en-US"/>
        </w:rPr>
        <w:t>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ath = inpu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ча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вед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м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фай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---&gt;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if not os.path.exists(path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answer = inpu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Таког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фай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уществует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             '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овторног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вод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"y"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             '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ыход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любую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лавишу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continu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# data = read_excel("test.xlsx"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data = read_excel(path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list_of_employes = [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if not data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exit(0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for val in data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if val[2].lower() =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мастер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' </w:t>
      </w:r>
      <w:r w:rsidRPr="00D35BB3">
        <w:rPr>
          <w:color w:val="000000" w:themeColor="text1"/>
          <w:sz w:val="28"/>
          <w:szCs w:val="28"/>
          <w:lang w:val="en-US"/>
        </w:rPr>
        <w:t xml:space="preserve">and val[4].lower() =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высше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list_of_employes.append(val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output(list_of_employes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answer = inpu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обработки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ещ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1 </w:t>
      </w:r>
      <w:r w:rsidRPr="00D35BB3">
        <w:rPr>
          <w:b/>
          <w:bCs/>
          <w:color w:val="000000" w:themeColor="text1"/>
          <w:sz w:val="28"/>
          <w:szCs w:val="28"/>
        </w:rPr>
        <w:t>фай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"y"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ыход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любую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лавишу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lastRenderedPageBreak/>
        <w:t xml:space="preserve">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Работ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успеш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завершен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</w:rPr>
        <w:t xml:space="preserve">if __name__ == </w:t>
      </w:r>
      <w:r w:rsidRPr="00D35BB3">
        <w:rPr>
          <w:b/>
          <w:bCs/>
          <w:color w:val="000000" w:themeColor="text1"/>
          <w:sz w:val="28"/>
          <w:szCs w:val="28"/>
        </w:rPr>
        <w:t>"__main__"</w:t>
      </w:r>
      <w:r w:rsidRPr="00D35BB3">
        <w:rPr>
          <w:color w:val="000000" w:themeColor="text1"/>
          <w:sz w:val="28"/>
          <w:szCs w:val="28"/>
        </w:rPr>
        <w:t>:</w:t>
      </w:r>
      <w:r w:rsidRPr="00D35BB3">
        <w:rPr>
          <w:color w:val="000000" w:themeColor="text1"/>
          <w:sz w:val="28"/>
          <w:szCs w:val="28"/>
        </w:rPr>
        <w:br/>
        <w:t xml:space="preserve">    main()</w:t>
      </w:r>
    </w:p>
    <w:p w:rsidR="00493C40" w:rsidRPr="00D35BB3" w:rsidRDefault="00493C40" w:rsidP="00D35BB3">
      <w:pPr>
        <w:spacing w:line="360" w:lineRule="auto"/>
        <w:rPr>
          <w:sz w:val="28"/>
          <w:szCs w:val="28"/>
        </w:rPr>
      </w:pPr>
    </w:p>
    <w:sectPr w:rsidR="00493C40" w:rsidRPr="00D35BB3" w:rsidSect="00FC230D">
      <w:footerReference w:type="default" r:id="rId24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15FA" w:rsidRDefault="00FA15FA" w:rsidP="00FC230D">
      <w:r>
        <w:separator/>
      </w:r>
    </w:p>
  </w:endnote>
  <w:endnote w:type="continuationSeparator" w:id="0">
    <w:p w:rsidR="00FA15FA" w:rsidRDefault="00FA15FA" w:rsidP="00FC23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2785011"/>
      <w:docPartObj>
        <w:docPartGallery w:val="Page Numbers (Bottom of Page)"/>
        <w:docPartUnique/>
      </w:docPartObj>
    </w:sdtPr>
    <w:sdtEndPr/>
    <w:sdtContent>
      <w:p w:rsidR="006D55C3" w:rsidRDefault="006D55C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7CC5">
          <w:rPr>
            <w:noProof/>
          </w:rPr>
          <w:t>3</w:t>
        </w:r>
        <w:r>
          <w:fldChar w:fldCharType="end"/>
        </w:r>
      </w:p>
    </w:sdtContent>
  </w:sdt>
  <w:p w:rsidR="006D55C3" w:rsidRDefault="006D55C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15FA" w:rsidRDefault="00FA15FA" w:rsidP="00FC230D">
      <w:r>
        <w:separator/>
      </w:r>
    </w:p>
  </w:footnote>
  <w:footnote w:type="continuationSeparator" w:id="0">
    <w:p w:rsidR="00FA15FA" w:rsidRDefault="00FA15FA" w:rsidP="00FC23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18D8"/>
    <w:multiLevelType w:val="hybridMultilevel"/>
    <w:tmpl w:val="3AA437B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247E2B81"/>
    <w:multiLevelType w:val="hybridMultilevel"/>
    <w:tmpl w:val="3D1262B6"/>
    <w:lvl w:ilvl="0" w:tplc="02E69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964826"/>
    <w:multiLevelType w:val="hybridMultilevel"/>
    <w:tmpl w:val="11B238B6"/>
    <w:lvl w:ilvl="0" w:tplc="3C22664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1D4571"/>
    <w:multiLevelType w:val="hybridMultilevel"/>
    <w:tmpl w:val="798A3EBC"/>
    <w:lvl w:ilvl="0" w:tplc="069868D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01">
      <w:start w:val="1"/>
      <w:numFmt w:val="bullet"/>
      <w:lvlText w:val=""/>
      <w:lvlJc w:val="left"/>
      <w:pPr>
        <w:ind w:left="2508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41E11F75"/>
    <w:multiLevelType w:val="multilevel"/>
    <w:tmpl w:val="2C24E64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1440" w:hanging="1080"/>
      </w:pPr>
      <w:rPr>
        <w:rFonts w:ascii="Symbol" w:hAnsi="Symbo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4A026F11"/>
    <w:multiLevelType w:val="hybridMultilevel"/>
    <w:tmpl w:val="7CD8E8F0"/>
    <w:lvl w:ilvl="0" w:tplc="0419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6" w15:restartNumberingAfterBreak="0">
    <w:nsid w:val="4B6652A1"/>
    <w:multiLevelType w:val="hybridMultilevel"/>
    <w:tmpl w:val="743A5C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364423"/>
    <w:multiLevelType w:val="hybridMultilevel"/>
    <w:tmpl w:val="7C1228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51487991"/>
    <w:multiLevelType w:val="hybridMultilevel"/>
    <w:tmpl w:val="D832B7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D4433CA"/>
    <w:multiLevelType w:val="hybridMultilevel"/>
    <w:tmpl w:val="1748A436"/>
    <w:lvl w:ilvl="0" w:tplc="04190017">
      <w:start w:val="1"/>
      <w:numFmt w:val="lowerLetter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5E2F6B88"/>
    <w:multiLevelType w:val="hybridMultilevel"/>
    <w:tmpl w:val="8424E252"/>
    <w:lvl w:ilvl="0" w:tplc="EA3CC3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461B92"/>
    <w:multiLevelType w:val="hybridMultilevel"/>
    <w:tmpl w:val="0838AA32"/>
    <w:lvl w:ilvl="0" w:tplc="768EBA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B32D70"/>
    <w:multiLevelType w:val="hybridMultilevel"/>
    <w:tmpl w:val="B84E356C"/>
    <w:lvl w:ilvl="0" w:tplc="04190017">
      <w:start w:val="1"/>
      <w:numFmt w:val="lowerLetter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8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7"/>
  </w:num>
  <w:num w:numId="8">
    <w:abstractNumId w:val="9"/>
  </w:num>
  <w:num w:numId="9">
    <w:abstractNumId w:val="1"/>
  </w:num>
  <w:num w:numId="10">
    <w:abstractNumId w:val="12"/>
  </w:num>
  <w:num w:numId="11">
    <w:abstractNumId w:val="10"/>
  </w:num>
  <w:num w:numId="12">
    <w:abstractNumId w:val="1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04C0"/>
    <w:rsid w:val="00007EF0"/>
    <w:rsid w:val="000202E1"/>
    <w:rsid w:val="00023978"/>
    <w:rsid w:val="000552A3"/>
    <w:rsid w:val="000B0BA2"/>
    <w:rsid w:val="000B2694"/>
    <w:rsid w:val="000E2860"/>
    <w:rsid w:val="000F74EF"/>
    <w:rsid w:val="00101EA7"/>
    <w:rsid w:val="00115371"/>
    <w:rsid w:val="001B4ED4"/>
    <w:rsid w:val="001C4C03"/>
    <w:rsid w:val="00233E12"/>
    <w:rsid w:val="002553B7"/>
    <w:rsid w:val="00286A57"/>
    <w:rsid w:val="0029083F"/>
    <w:rsid w:val="002A1F54"/>
    <w:rsid w:val="002A67ED"/>
    <w:rsid w:val="002D0772"/>
    <w:rsid w:val="00493C40"/>
    <w:rsid w:val="004946FC"/>
    <w:rsid w:val="004B4B12"/>
    <w:rsid w:val="00584A32"/>
    <w:rsid w:val="0067389E"/>
    <w:rsid w:val="00691605"/>
    <w:rsid w:val="006B0076"/>
    <w:rsid w:val="006D55C3"/>
    <w:rsid w:val="007414FE"/>
    <w:rsid w:val="007B24D6"/>
    <w:rsid w:val="007E505F"/>
    <w:rsid w:val="00833683"/>
    <w:rsid w:val="008374B6"/>
    <w:rsid w:val="00851E94"/>
    <w:rsid w:val="008A3A96"/>
    <w:rsid w:val="008E7CC5"/>
    <w:rsid w:val="008F6FDC"/>
    <w:rsid w:val="00944965"/>
    <w:rsid w:val="00946947"/>
    <w:rsid w:val="009E5416"/>
    <w:rsid w:val="009F5DB6"/>
    <w:rsid w:val="00A10986"/>
    <w:rsid w:val="00A61DFE"/>
    <w:rsid w:val="00AA0291"/>
    <w:rsid w:val="00AC5EA1"/>
    <w:rsid w:val="00AF6A5E"/>
    <w:rsid w:val="00AF7EAA"/>
    <w:rsid w:val="00B10C0B"/>
    <w:rsid w:val="00B125DC"/>
    <w:rsid w:val="00B52C18"/>
    <w:rsid w:val="00B67CC5"/>
    <w:rsid w:val="00B73F37"/>
    <w:rsid w:val="00B76F05"/>
    <w:rsid w:val="00B83FB9"/>
    <w:rsid w:val="00B9349F"/>
    <w:rsid w:val="00B96E8B"/>
    <w:rsid w:val="00C040C6"/>
    <w:rsid w:val="00C2287A"/>
    <w:rsid w:val="00C35028"/>
    <w:rsid w:val="00C43A8F"/>
    <w:rsid w:val="00CF5B22"/>
    <w:rsid w:val="00D232E9"/>
    <w:rsid w:val="00D35BB3"/>
    <w:rsid w:val="00D80639"/>
    <w:rsid w:val="00DE498A"/>
    <w:rsid w:val="00DE6C3E"/>
    <w:rsid w:val="00E13B93"/>
    <w:rsid w:val="00E204C0"/>
    <w:rsid w:val="00E36745"/>
    <w:rsid w:val="00E8733C"/>
    <w:rsid w:val="00EA1739"/>
    <w:rsid w:val="00EC5B36"/>
    <w:rsid w:val="00F003E0"/>
    <w:rsid w:val="00F418AF"/>
    <w:rsid w:val="00FA15FA"/>
    <w:rsid w:val="00FC230D"/>
    <w:rsid w:val="00FC5B49"/>
    <w:rsid w:val="00FD1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52472C"/>
  <w15:docId w15:val="{A3FD0AE4-4108-4E9A-BC40-742E74B16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083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9083F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C230D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C230D"/>
    <w:pPr>
      <w:keepNext/>
      <w:keepLines/>
      <w:spacing w:before="40"/>
      <w:outlineLvl w:val="2"/>
    </w:pPr>
    <w:rPr>
      <w:rFonts w:eastAsiaTheme="majorEastAsia" w:cstheme="majorBidi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7EF0"/>
    <w:pPr>
      <w:ind w:left="720"/>
      <w:contextualSpacing/>
    </w:pPr>
  </w:style>
  <w:style w:type="table" w:styleId="a4">
    <w:name w:val="Table Grid"/>
    <w:basedOn w:val="a1"/>
    <w:uiPriority w:val="59"/>
    <w:rsid w:val="009F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D80639"/>
    <w:pPr>
      <w:spacing w:after="200"/>
      <w:jc w:val="right"/>
    </w:pPr>
    <w:rPr>
      <w:iCs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0552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552A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9083F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29083F"/>
    <w:pPr>
      <w:spacing w:line="259" w:lineRule="auto"/>
      <w:outlineLvl w:val="9"/>
    </w:pPr>
    <w:rPr>
      <w:rFonts w:asciiTheme="majorHAnsi" w:hAnsiTheme="majorHAnsi"/>
      <w:b w:val="0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29083F"/>
    <w:pPr>
      <w:spacing w:after="100"/>
    </w:pPr>
  </w:style>
  <w:style w:type="character" w:styleId="a7">
    <w:name w:val="Hyperlink"/>
    <w:basedOn w:val="a0"/>
    <w:uiPriority w:val="99"/>
    <w:unhideWhenUsed/>
    <w:rsid w:val="0029083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FC230D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C230D"/>
    <w:rPr>
      <w:rFonts w:ascii="Times New Roman" w:eastAsiaTheme="majorEastAsia" w:hAnsi="Times New Roman" w:cstheme="majorBidi"/>
      <w:color w:val="000000" w:themeColor="text1"/>
      <w:sz w:val="28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FC230D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FC230D"/>
    <w:pPr>
      <w:spacing w:after="100"/>
      <w:ind w:left="480"/>
    </w:pPr>
  </w:style>
  <w:style w:type="paragraph" w:styleId="a8">
    <w:name w:val="header"/>
    <w:basedOn w:val="a"/>
    <w:link w:val="a9"/>
    <w:uiPriority w:val="99"/>
    <w:unhideWhenUsed/>
    <w:rsid w:val="00FC230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C23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C230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C23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B67CC5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67CC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84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4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8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64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5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25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0F2C8B-99D4-444B-82DD-53C3B63B8D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8</TotalTime>
  <Pages>26</Pages>
  <Words>2714</Words>
  <Characters>15471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ОСНОУ</Company>
  <LinksUpToDate>false</LinksUpToDate>
  <CharactersWithSpaces>18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скатова мв</dc:creator>
  <cp:lastModifiedBy>Kushnir Andrey</cp:lastModifiedBy>
  <cp:revision>23</cp:revision>
  <cp:lastPrinted>2019-05-30T10:54:00Z</cp:lastPrinted>
  <dcterms:created xsi:type="dcterms:W3CDTF">2019-04-15T15:57:00Z</dcterms:created>
  <dcterms:modified xsi:type="dcterms:W3CDTF">2019-05-30T10:57:00Z</dcterms:modified>
</cp:coreProperties>
</file>